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 w:rsidP="003A3793">
      <w:pPr>
        <w:pStyle w:val="HP-Upaep"/>
        <w:ind w:left="227" w:hanging="227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17FBB646" w:rsidR="00490541" w:rsidRDefault="00B43739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Identific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B17E329" w14:textId="553A1577" w:rsidR="00C501D5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10083" w:history="1">
            <w:r w:rsidR="00C501D5" w:rsidRPr="00C44718">
              <w:rPr>
                <w:rStyle w:val="Hipervnculo"/>
                <w:rFonts w:cs="Arial"/>
                <w:noProof/>
              </w:rPr>
              <w:t>1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noProof/>
              </w:rPr>
              <w:t>Caso de Uso: Identificación.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3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3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4E725F08" w14:textId="6CB2A00A" w:rsidR="00C501D5" w:rsidRDefault="00933FE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84" w:history="1">
            <w:r w:rsidR="00C501D5" w:rsidRPr="00C44718">
              <w:rPr>
                <w:rStyle w:val="Hipervnculo"/>
                <w:rFonts w:cs="Arial"/>
                <w:noProof/>
              </w:rPr>
              <w:t>2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noProof/>
              </w:rPr>
              <w:t>Descripción.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4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3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14B49D29" w14:textId="1D5805C3" w:rsidR="00C501D5" w:rsidRDefault="00933FE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85" w:history="1">
            <w:r w:rsidR="00C501D5" w:rsidRPr="00C44718">
              <w:rPr>
                <w:rStyle w:val="Hipervnculo"/>
                <w:rFonts w:cs="Arial"/>
                <w:b/>
                <w:noProof/>
              </w:rPr>
              <w:t>3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b/>
                <w:noProof/>
              </w:rPr>
              <w:t>Flujo normal.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5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4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6FFDECE8" w14:textId="48ED0571" w:rsidR="00C501D5" w:rsidRDefault="00933FE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86" w:history="1">
            <w:r w:rsidR="00C501D5" w:rsidRPr="00C44718">
              <w:rPr>
                <w:rStyle w:val="Hipervnculo"/>
                <w:rFonts w:cs="Arial"/>
                <w:b/>
                <w:noProof/>
              </w:rPr>
              <w:t>4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6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5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7B767744" w14:textId="68142494" w:rsidR="00C501D5" w:rsidRDefault="00933FE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87" w:history="1">
            <w:r w:rsidR="00C501D5" w:rsidRPr="00C44718">
              <w:rPr>
                <w:rStyle w:val="Hipervnculo"/>
                <w:rFonts w:cs="Arial"/>
                <w:b/>
                <w:noProof/>
              </w:rPr>
              <w:t>5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7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6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0ACA56A1" w14:textId="10FFB9FA" w:rsidR="00C501D5" w:rsidRDefault="00933FE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88" w:history="1">
            <w:r w:rsidR="00C501D5" w:rsidRPr="00C44718">
              <w:rPr>
                <w:rStyle w:val="Hipervnculo"/>
                <w:rFonts w:cs="Arial"/>
                <w:b/>
                <w:noProof/>
              </w:rPr>
              <w:t>6.</w:t>
            </w:r>
            <w:r w:rsidR="00C501D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501D5" w:rsidRPr="00C44718">
              <w:rPr>
                <w:rStyle w:val="Hipervnculo"/>
                <w:rFonts w:cs="Arial"/>
                <w:b/>
                <w:noProof/>
              </w:rPr>
              <w:t>Anexos.</w:t>
            </w:r>
            <w:r w:rsidR="00C501D5">
              <w:rPr>
                <w:noProof/>
                <w:webHidden/>
              </w:rPr>
              <w:tab/>
            </w:r>
            <w:r w:rsidR="00C501D5">
              <w:rPr>
                <w:noProof/>
                <w:webHidden/>
              </w:rPr>
              <w:fldChar w:fldCharType="begin"/>
            </w:r>
            <w:r w:rsidR="00C501D5">
              <w:rPr>
                <w:noProof/>
                <w:webHidden/>
              </w:rPr>
              <w:instrText xml:space="preserve"> PAGEREF _Toc82510088 \h </w:instrText>
            </w:r>
            <w:r w:rsidR="00C501D5">
              <w:rPr>
                <w:noProof/>
                <w:webHidden/>
              </w:rPr>
            </w:r>
            <w:r w:rsidR="00C501D5">
              <w:rPr>
                <w:noProof/>
                <w:webHidden/>
              </w:rPr>
              <w:fldChar w:fldCharType="separate"/>
            </w:r>
            <w:r w:rsidR="00A842E8">
              <w:rPr>
                <w:noProof/>
                <w:webHidden/>
              </w:rPr>
              <w:t>15</w:t>
            </w:r>
            <w:r w:rsidR="00C501D5">
              <w:rPr>
                <w:noProof/>
                <w:webHidden/>
              </w:rPr>
              <w:fldChar w:fldCharType="end"/>
            </w:r>
          </w:hyperlink>
        </w:p>
        <w:p w14:paraId="0F6A19C3" w14:textId="1241B13B" w:rsidR="00C501D5" w:rsidRDefault="00C501D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02E5206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06786F2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10083"/>
      <w:r w:rsidRPr="001F5E92">
        <w:rPr>
          <w:rFonts w:cs="Arial"/>
        </w:rPr>
        <w:lastRenderedPageBreak/>
        <w:t xml:space="preserve">Caso de Uso: </w:t>
      </w:r>
      <w:r w:rsidR="00601E80">
        <w:rPr>
          <w:rFonts w:cs="Arial"/>
        </w:rPr>
        <w:t>Identificació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C79E325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1008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B0BE679" w14:textId="617ACE79" w:rsidR="007A5ED8" w:rsidRPr="00D77D73" w:rsidRDefault="007A5ED8" w:rsidP="00D77D73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D77D73" w:rsidRPr="00D77D73">
        <w:t>Identificación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B168081" w:rsidR="00CD7EE7" w:rsidRPr="009B44E8" w:rsidRDefault="001A7D54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3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B81A981" w:rsidR="00AD1204" w:rsidRPr="00F476E5" w:rsidRDefault="00296489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BD169D" w:rsidRPr="001A7D54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03CC3E27" w14:textId="77777777" w:rsidR="00FC32F6" w:rsidRDefault="00FC32F6" w:rsidP="00FC32F6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4D78FF70" w14:textId="77777777" w:rsidR="00FC32F6" w:rsidRDefault="00FC32F6" w:rsidP="00FC32F6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0A900049" w:rsidR="00717985" w:rsidRPr="00FC32F6" w:rsidRDefault="00FC32F6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721FD673" w:rsidR="009B32ED" w:rsidRPr="00FF5CE7" w:rsidRDefault="00C7777F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 la identificación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2146665A" w:rsidR="00542CC3" w:rsidRPr="00E91C7F" w:rsidRDefault="00614671" w:rsidP="00133911">
            <w:pPr>
              <w:rPr>
                <w:color w:val="365F91" w:themeColor="accent1" w:themeShade="BF"/>
                <w:szCs w:val="28"/>
              </w:rPr>
            </w:pPr>
            <w:r w:rsidRPr="00614671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0FEFEEEF" w14:textId="50830B9A" w:rsidR="00717985" w:rsidRDefault="00C46C65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2B3B2B54" w14:textId="77777777" w:rsidR="002C7E84" w:rsidRDefault="002C7E84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</w:t>
            </w:r>
            <w:r w:rsidR="00846D07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.</w:t>
            </w:r>
          </w:p>
          <w:p w14:paraId="6B62A08D" w14:textId="6E24342F" w:rsidR="00846D07" w:rsidRPr="002C7E84" w:rsidRDefault="00846D07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846D07">
              <w:rPr>
                <w:noProof/>
                <w:color w:val="365F91" w:themeColor="accent1" w:themeShade="BF"/>
                <w:szCs w:val="28"/>
                <w:lang w:val="es-MX" w:eastAsia="es-MX"/>
              </w:rPr>
              <w:drawing>
                <wp:inline distT="0" distB="0" distL="0" distR="0" wp14:anchorId="782F8B6B" wp14:editId="368A2E6F">
                  <wp:extent cx="804545" cy="863600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545" cy="863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2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7C9A0674" w14:textId="77777777" w:rsidR="00846D07" w:rsidRDefault="00846D07">
      <w:pPr>
        <w:rPr>
          <w:rFonts w:cs="Arial"/>
          <w:b/>
          <w:sz w:val="26"/>
          <w:szCs w:val="26"/>
        </w:rPr>
      </w:pPr>
      <w:bookmarkStart w:id="3" w:name="_Toc82510085"/>
      <w:r>
        <w:rPr>
          <w:rFonts w:cs="Arial"/>
          <w:b/>
          <w:sz w:val="26"/>
          <w:szCs w:val="26"/>
        </w:rPr>
        <w:br w:type="page"/>
      </w:r>
    </w:p>
    <w:p w14:paraId="5E85CBCC" w14:textId="3629CC93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04C8AD21" w:rsidR="00D63685" w:rsidRDefault="00DD3CE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5D5A9167" w14:textId="77777777" w:rsidR="00851A2C" w:rsidRDefault="00851A2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3E26460F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251008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3046AE17" w:rsidR="00E94708" w:rsidRDefault="008C4E71" w:rsidP="00490541">
      <w:r w:rsidRPr="008C4E71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C86C1C2" wp14:editId="6190B288">
            <wp:simplePos x="0" y="0"/>
            <wp:positionH relativeFrom="column">
              <wp:posOffset>680085</wp:posOffset>
            </wp:positionH>
            <wp:positionV relativeFrom="paragraph">
              <wp:posOffset>1221104</wp:posOffset>
            </wp:positionV>
            <wp:extent cx="4259543" cy="4241801"/>
            <wp:effectExtent l="0" t="0" r="8255" b="6350"/>
            <wp:wrapNone/>
            <wp:docPr id="2" name="Imagen 2" descr="C:\Users\acer\Desktop\Sigob\1 Casos de uso\Control Patrimial gestión\Diagramas de casos de uso- AAF 001-010\DMS - Desarrollo - Control Patrimonial - AAF003 - Identific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3 - Identificació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8" t="1511"/>
                    <a:stretch/>
                  </pic:blipFill>
                  <pic:spPr bwMode="auto">
                    <a:xfrm>
                      <a:off x="0" y="0"/>
                      <a:ext cx="4262052" cy="424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8pt" o:ole="">
            <v:imagedata r:id="rId18" o:title=""/>
          </v:shape>
          <o:OLEObject Type="Embed" ProgID="Visio.Drawing.15" ShapeID="_x0000_i1025" DrawAspect="Content" ObjectID="_1693406528" r:id="rId19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0CF7531F" w14:textId="1AE1F0AC" w:rsidR="00933FE1" w:rsidRDefault="008759E2" w:rsidP="00933FE1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1008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8DAC29C" w14:textId="100E4819" w:rsidR="00933FE1" w:rsidRDefault="00933FE1" w:rsidP="00933FE1">
      <w:pPr>
        <w:outlineLvl w:val="0"/>
        <w:rPr>
          <w:rFonts w:cs="Arial"/>
          <w:b/>
          <w:sz w:val="26"/>
          <w:szCs w:val="26"/>
        </w:rPr>
      </w:pPr>
    </w:p>
    <w:p w14:paraId="0EF0A234" w14:textId="3C926AED" w:rsidR="00933FE1" w:rsidRDefault="00933FE1" w:rsidP="00933FE1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A842E8" w:rsidRPr="00933FE1" w14:paraId="7BDB7739" w14:textId="77777777" w:rsidTr="00A842E8">
        <w:trPr>
          <w:trHeight w:val="300"/>
        </w:trPr>
        <w:tc>
          <w:tcPr>
            <w:tcW w:w="228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E5F43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715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D581A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A842E8" w:rsidRPr="00933FE1" w14:paraId="60817D3F" w14:textId="77777777" w:rsidTr="00A842E8">
        <w:trPr>
          <w:trHeight w:val="300"/>
        </w:trPr>
        <w:tc>
          <w:tcPr>
            <w:tcW w:w="228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79C63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715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B5CC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A842E8" w:rsidRPr="00933FE1" w14:paraId="0C14A72D" w14:textId="77777777" w:rsidTr="00A842E8">
        <w:trPr>
          <w:trHeight w:val="288"/>
        </w:trPr>
        <w:tc>
          <w:tcPr>
            <w:tcW w:w="1540" w:type="pct"/>
            <w:vMerge w:val="restart"/>
            <w:shd w:val="clear" w:color="auto" w:fill="auto"/>
            <w:vAlign w:val="center"/>
            <w:hideMark/>
          </w:tcPr>
          <w:p w14:paraId="62AECBD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53" w:type="pct"/>
            <w:vMerge w:val="restart"/>
            <w:shd w:val="clear" w:color="auto" w:fill="auto"/>
            <w:vAlign w:val="center"/>
            <w:hideMark/>
          </w:tcPr>
          <w:p w14:paraId="66CF4E9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92" w:type="pct"/>
            <w:vMerge w:val="restart"/>
            <w:shd w:val="clear" w:color="auto" w:fill="auto"/>
            <w:vAlign w:val="center"/>
            <w:hideMark/>
          </w:tcPr>
          <w:p w14:paraId="3A072CB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67" w:type="pct"/>
            <w:vMerge w:val="restart"/>
            <w:shd w:val="clear" w:color="auto" w:fill="auto"/>
            <w:vAlign w:val="center"/>
            <w:hideMark/>
          </w:tcPr>
          <w:p w14:paraId="404AEF8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67" w:type="pct"/>
            <w:vMerge w:val="restart"/>
            <w:shd w:val="clear" w:color="auto" w:fill="auto"/>
            <w:vAlign w:val="center"/>
            <w:hideMark/>
          </w:tcPr>
          <w:p w14:paraId="15D3C45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7821181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28" w:type="pct"/>
            <w:vMerge w:val="restart"/>
            <w:shd w:val="clear" w:color="auto" w:fill="auto"/>
            <w:vAlign w:val="center"/>
            <w:hideMark/>
          </w:tcPr>
          <w:p w14:paraId="28A567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387" w:type="pct"/>
            <w:vMerge w:val="restart"/>
            <w:shd w:val="clear" w:color="auto" w:fill="auto"/>
            <w:vAlign w:val="center"/>
            <w:hideMark/>
          </w:tcPr>
          <w:p w14:paraId="6C72D2F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842E8" w:rsidRPr="00933FE1" w14:paraId="06B113D7" w14:textId="77777777" w:rsidTr="00A842E8">
        <w:trPr>
          <w:trHeight w:val="300"/>
        </w:trPr>
        <w:tc>
          <w:tcPr>
            <w:tcW w:w="1540" w:type="pct"/>
            <w:vMerge/>
            <w:vAlign w:val="center"/>
            <w:hideMark/>
          </w:tcPr>
          <w:p w14:paraId="0F5E219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293C94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14086E8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285B0B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DD8939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78A252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/>
            <w:vAlign w:val="center"/>
            <w:hideMark/>
          </w:tcPr>
          <w:p w14:paraId="063E52E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vMerge/>
            <w:vAlign w:val="center"/>
            <w:hideMark/>
          </w:tcPr>
          <w:p w14:paraId="1FFEA29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842E8" w:rsidRPr="00933FE1" w14:paraId="42ECD03C" w14:textId="77777777" w:rsidTr="00A842E8">
        <w:trPr>
          <w:trHeight w:val="5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5252D86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4F45A5B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3DF3285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45F30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2CDCC2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C1CB7A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24BE34D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FFE1EB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A842E8" w:rsidRPr="00933FE1" w14:paraId="7C50B32C" w14:textId="77777777" w:rsidTr="00A842E8">
        <w:trPr>
          <w:trHeight w:val="1236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11FD566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3EE887A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79A8200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1E08B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E4701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5003E2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555DC7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9B83ED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A842E8" w:rsidRPr="00933FE1" w14:paraId="11AFC4BE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3EF687B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12C20EB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39BC418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62A9BD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2BA9E2C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2F6E757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3B9D296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74A1FB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A842E8" w:rsidRPr="00933FE1" w14:paraId="0CA5B9A0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1F1B59E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7754EB8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0FDD6B0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C5E8C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123A6E9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6B1B5A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4A91B7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333FE0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A842E8" w:rsidRPr="00933FE1" w14:paraId="7A45CCAC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4CCEE97E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38E073B8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15C437BB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239ACB44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474AA60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AB8E0F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719B577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6F786E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A842E8" w:rsidRPr="00933FE1" w14:paraId="2FD6EFC3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62C9E5A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767D468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F06E48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67B1B3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BCEE71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B8431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696614E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C3D89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A842E8" w:rsidRPr="00933FE1" w14:paraId="7C24E048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3B8DDB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461F6397" w14:textId="77777777" w:rsidR="00A842E8" w:rsidRPr="00933FE1" w:rsidRDefault="00A842E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3D3C80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50A728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CD7A6A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820AB0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284D45D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77E1CD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A842E8" w:rsidRPr="00933FE1" w14:paraId="71F757D4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DBD203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B8ACE8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2722E3D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08CA40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E7D54F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93273D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3F91A1E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0FC167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A842E8" w:rsidRPr="00933FE1" w14:paraId="0E6282DA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38F1567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1D8F66E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216B8AE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5BD8C3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3B956A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83E066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3E879C8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38D4A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A842E8" w:rsidRPr="00933FE1" w14:paraId="1EFD2CB1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7442A02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3B07433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20AAC52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259AAF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5011BC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26945F4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25186F3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56FD9A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A842E8" w:rsidRPr="00933FE1" w14:paraId="09276936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71A83A0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5DC7BD9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52C144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B7F7BE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4C1A51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3E7181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639498D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6B8C3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A842E8" w:rsidRPr="00933FE1" w14:paraId="2BD63A0A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47FBF2D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27A0F59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64FB15A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F7B439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6DC1AF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50286C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0CF8C04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DF6458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A842E8" w:rsidRPr="00933FE1" w14:paraId="22E5B3B2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547D5D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88B69E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476ACF8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7A9787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B7F4D1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DBC44D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0AAABB6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2E47EE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A842E8" w:rsidRPr="00933FE1" w14:paraId="78F9E0B2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12B819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5D17541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63021F8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380F6E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58BF8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5C3234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6A2E514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DF1313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A842E8" w:rsidRPr="00933FE1" w14:paraId="7C2903CD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52E051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71857FD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2986686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460C0E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ED4B38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0F7636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DAD7D2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3A7EC8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A842E8" w:rsidRPr="00933FE1" w14:paraId="0880F197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4C83C1B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75AC49A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6D9244E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1F6A962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70F4B9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0D35ED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47E8F03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E5406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A842E8" w:rsidRPr="00933FE1" w14:paraId="31ED1256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55C0D8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243DA8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60243E4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976B2B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9B3E14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4D6AB8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4A8007A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CB1894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A842E8" w:rsidRPr="00933FE1" w14:paraId="019AC3A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EE52C0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68D710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1DB38AE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BE4CDB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3B37F8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830266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6A3EE8E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A79E6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A842E8" w:rsidRPr="00933FE1" w14:paraId="6962E187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950411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6DF143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7181C3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2FE9C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CD6B0F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351076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56948E2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C1EEC7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A842E8" w:rsidRPr="00933FE1" w14:paraId="63555E5E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1172F6C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0270DD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3EE0B38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D5408C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2BE196C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861498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174D6FB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0C4A75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A842E8" w:rsidRPr="00933FE1" w14:paraId="6CF70D9A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5D12363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1EB664F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564C768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E6B08B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B3ACDE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19FA7E0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39C0805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909831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A842E8" w:rsidRPr="00933FE1" w14:paraId="1CF98EFD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5CD1BD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7564F73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D6E0E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22913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CDEAF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5EF83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08E316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A09972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A842E8" w:rsidRPr="00933FE1" w14:paraId="374FAA66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2CEF3A2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7095E2F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413236C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E6BC6D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7B8AE9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130F2B2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47F65B0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10E93F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A842E8" w:rsidRPr="00933FE1" w14:paraId="7E21FA32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0648D6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336B4E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6BF660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7B956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C32D6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5496C6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7CD0D5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2A9FB7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A842E8" w:rsidRPr="00933FE1" w14:paraId="6BDDE14C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78883FE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1E07945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23D2ECA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DCE9A9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2A0D62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E830C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647A199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B3498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A842E8" w:rsidRPr="00933FE1" w14:paraId="6136FA87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3A19141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F23F34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1396EA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356871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98913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AD07ED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B9EE53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9CBF9B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A842E8" w:rsidRPr="00933FE1" w14:paraId="216D587C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1535F73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5259E19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5D2FDA7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FDD9A3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37221A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C81A5D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64C3D5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7F51D2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A842E8" w:rsidRPr="00933FE1" w14:paraId="27E72011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7AE860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3FD14ED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BCB97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C76751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77639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D80881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76F30E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6591DD6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A842E8" w:rsidRPr="00933FE1" w14:paraId="5CE0AA73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68C604B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0FB0BB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0A0F31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3F9263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83C86B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1508054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6FC01C0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7FF6C0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A842E8" w:rsidRPr="00933FE1" w14:paraId="10E1CDF3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31F7F0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0FCF0F4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DDEBF7"/>
            <w:vAlign w:val="center"/>
            <w:hideMark/>
          </w:tcPr>
          <w:p w14:paraId="158967B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535D94C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48225FD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69C31C4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7D21E9C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191334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A842E8" w:rsidRPr="00933FE1" w14:paraId="27F696EE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41A6AE0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3270339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15770B6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12FD646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1E02AD0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67B4899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140F012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1EAB2D5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A842E8" w:rsidRPr="00933FE1" w14:paraId="730F2119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3A08F0C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040973E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79B069E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FDC1FA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3AB74E5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25463A0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122BE14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386E1B0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A842E8" w:rsidRPr="00933FE1" w14:paraId="74BCE921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2675A23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09DCBB4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7409351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204754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6B7BF12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0CDFA46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7AB232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2145258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A842E8" w:rsidRPr="00933FE1" w14:paraId="40570B0E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0E488F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10AF323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2C25C09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3F59660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63ACBF5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53626E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398051A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0AC846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A842E8" w:rsidRPr="00933FE1" w14:paraId="422435A3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6650010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264588A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549806DE" w14:textId="77777777" w:rsidR="00A842E8" w:rsidRPr="00933FE1" w:rsidRDefault="00A842E8" w:rsidP="00060BE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674C663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8F91CB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07CFC4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48B2D79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10059B5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A842E8" w:rsidRPr="00933FE1" w14:paraId="1BF8908D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022A856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344DB7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247D3BB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367F3C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6000A8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AA008B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687C7A6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0A70945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A842E8" w:rsidRPr="00933FE1" w14:paraId="523AF28B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29CE1FC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63A5013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4C2D37A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DBC1DB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4CCC37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2E7422F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386E636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7DE842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A842E8" w:rsidRPr="00933FE1" w14:paraId="289E6FA7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3A77A83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1B7D518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31AC573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B9AD04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D34A12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27168CC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2723E96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27BD6A2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A842E8" w:rsidRPr="00933FE1" w14:paraId="27E86B52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612E1B7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40E01D6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70D5310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DC73C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F579C7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F1A17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26FB28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0C44010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A842E8" w:rsidRPr="00933FE1" w14:paraId="444667E7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1A69F3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6DA9468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1204189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230277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C667BB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2A5B90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7AB84AA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0B151EA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A842E8" w:rsidRPr="00933FE1" w14:paraId="1BEF1068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5C0CE4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75A05B6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23E080E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6BDCDC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6A8CE79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A9CAB9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276EF09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6610573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A842E8" w:rsidRPr="00933FE1" w14:paraId="0DBEF302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3D55326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087C9F3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2FF416F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42218E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1C52279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16C49FA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102E539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5C4993F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COG. Este campo aparece en automático y proviene del </w:t>
            </w: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atálogo Clasificación del Activo, de</w:t>
            </w:r>
          </w:p>
        </w:tc>
      </w:tr>
      <w:tr w:rsidR="00A842E8" w:rsidRPr="00933FE1" w14:paraId="18C8F5DC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717D39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C191EF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1AC5FA9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82A6AD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E52602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93E7C2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7D2E87E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7D21E7D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A842E8" w:rsidRPr="00933FE1" w14:paraId="6672CFF3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708CB40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0E3C98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1DB767C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0163E4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05FE79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A451FE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58E54DF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6FECB1E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A842E8" w:rsidRPr="00933FE1" w14:paraId="58D2076B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5DA08B0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7303292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5B4F40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0A64553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625483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1F5032C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62B9037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6EC6B9C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A842E8" w:rsidRPr="00933FE1" w14:paraId="633F3896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0C73851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46C5887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23101CA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3C284F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717B956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2D1FB94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3514CF5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7A63D7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A842E8" w:rsidRPr="00933FE1" w14:paraId="38517E2F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0B6ACB5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1B08150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201ADB5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15DB53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2FD7DD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11D21EF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44FAAC7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5FB8318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A842E8" w:rsidRPr="00933FE1" w14:paraId="54F4F7BC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29629F0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477A993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4555BB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051991E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1003A1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0C0798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3302808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020A01D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A842E8" w:rsidRPr="00933FE1" w14:paraId="6883C7DA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54D0B9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666351D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0B477C0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506DC0A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1D83C1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62958E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1E8580E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02AE01B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A842E8" w:rsidRPr="00933FE1" w14:paraId="68251085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296ED4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1318DF8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C43529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DC47F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6540D3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18B5D2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2A80A1B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23C8C47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A842E8" w:rsidRPr="00933FE1" w14:paraId="792C149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70F7A69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67BFCF3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447E61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3F65CB6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3F38677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71E5F32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1DAF19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616BA1D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A842E8" w:rsidRPr="00933FE1" w14:paraId="17A2296C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B1E9EC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50BDFB8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23665B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8C0F89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E0D890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84EB9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3F1CC8B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4E4DBE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A842E8" w:rsidRPr="00933FE1" w14:paraId="5F138BA9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431BC4D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1B5C27B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396C00E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F6C6A7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D3C9C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943922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5049C31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38CE58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A842E8" w:rsidRPr="00933FE1" w14:paraId="6CB04DBF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0BE1B6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6D11DA8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0F943A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5A583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49AC45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0E0B54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797EE5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1A9F4F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A842E8" w:rsidRPr="00933FE1" w14:paraId="7890781E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42A3901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17DCD94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0E88D88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32E79B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A4232A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89F431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0DE536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1C3356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A842E8" w:rsidRPr="00933FE1" w14:paraId="654FE41B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595D183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6377305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E85D66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F7E85E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3E4DFF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E6FEA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67B9BC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7F150AE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A842E8" w:rsidRPr="00933FE1" w14:paraId="21F919CF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44EED5D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198DB65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C99651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3C858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47E7FBF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9BA008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5FB2438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54D59D1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A842E8" w:rsidRPr="00933FE1" w14:paraId="6FA31D97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6C5FDD7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34C0BC3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10209B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63B62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4F43C0A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543DFA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47E6E61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0016395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A842E8" w:rsidRPr="00933FE1" w14:paraId="1A4491A6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5FB3194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74DD7DC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7030067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D754A7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7B6907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1D1325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61844EC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2BCE093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A842E8" w:rsidRPr="00933FE1" w14:paraId="7DD6B548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53943AC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78A014A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3045FAA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7ADAF5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D2D3C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3B704F8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5EA81F9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72D203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A842E8" w:rsidRPr="00933FE1" w14:paraId="40C5C076" w14:textId="77777777" w:rsidTr="00A842E8">
        <w:trPr>
          <w:trHeight w:val="456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30F5907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57B3916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1EDCE48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B388C1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63629E1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958262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25BDB1A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7954AE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A842E8" w:rsidRPr="00933FE1" w14:paraId="1B254717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7D7536B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14C1387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539FFE6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3BEE9E3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4C3868B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2B15176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6330BB9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5F9967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A842E8" w:rsidRPr="00933FE1" w14:paraId="7BBB1D98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0024F4C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registro_inmobiliario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24D0463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6521D15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5D6800E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79F71D5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182C9B3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024C8C3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4DACDD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A842E8" w:rsidRPr="00933FE1" w14:paraId="705B4CFB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546B3EB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_bienes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3152AF8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4C23AF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100AA7C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03D22FF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3187E27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4506C13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2F30709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A842E8" w:rsidRPr="00933FE1" w14:paraId="1B77669D" w14:textId="77777777" w:rsidTr="00A842E8">
        <w:trPr>
          <w:trHeight w:val="288"/>
        </w:trPr>
        <w:tc>
          <w:tcPr>
            <w:tcW w:w="1540" w:type="pct"/>
            <w:shd w:val="clear" w:color="000000" w:fill="D6DCE4"/>
            <w:vAlign w:val="center"/>
            <w:hideMark/>
          </w:tcPr>
          <w:p w14:paraId="79A51F0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53" w:type="pct"/>
            <w:shd w:val="clear" w:color="000000" w:fill="D6DCE4"/>
            <w:vAlign w:val="center"/>
            <w:hideMark/>
          </w:tcPr>
          <w:p w14:paraId="4EA38A3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72FAF90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2130B4E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649995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7317B1E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6DCE4"/>
            <w:vAlign w:val="center"/>
            <w:hideMark/>
          </w:tcPr>
          <w:p w14:paraId="6F10CA9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72394E2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A842E8" w:rsidRPr="00933FE1" w14:paraId="0907DB6B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D6DCE4"/>
            <w:vAlign w:val="center"/>
            <w:hideMark/>
          </w:tcPr>
          <w:p w14:paraId="4EA85D0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53" w:type="pct"/>
            <w:vMerge w:val="restart"/>
            <w:shd w:val="clear" w:color="000000" w:fill="D6DCE4"/>
            <w:vAlign w:val="center"/>
            <w:hideMark/>
          </w:tcPr>
          <w:p w14:paraId="2C0637D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D6DCE4"/>
            <w:vAlign w:val="center"/>
            <w:hideMark/>
          </w:tcPr>
          <w:p w14:paraId="059888C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47C3D5B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3EEAB9C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4DE4E6A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D6DCE4"/>
            <w:vAlign w:val="center"/>
            <w:hideMark/>
          </w:tcPr>
          <w:p w14:paraId="6171375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4F65A2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A842E8" w:rsidRPr="00933FE1" w14:paraId="0E8D88A2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0D795EE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43AA5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8E2603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F92014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F4734A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9BC48F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7489C4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579F1F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A842E8" w:rsidRPr="00933FE1" w14:paraId="40FCE07B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D6DCE4"/>
            <w:vAlign w:val="center"/>
            <w:hideMark/>
          </w:tcPr>
          <w:p w14:paraId="66BF6F3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53" w:type="pct"/>
            <w:vMerge w:val="restart"/>
            <w:shd w:val="clear" w:color="000000" w:fill="D6DCE4"/>
            <w:vAlign w:val="center"/>
            <w:hideMark/>
          </w:tcPr>
          <w:p w14:paraId="591A6BF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D6DCE4"/>
            <w:vAlign w:val="center"/>
            <w:hideMark/>
          </w:tcPr>
          <w:p w14:paraId="65ABEA0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0F3DAA1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4BB414B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568CA0A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D6DCE4"/>
            <w:vAlign w:val="center"/>
            <w:hideMark/>
          </w:tcPr>
          <w:p w14:paraId="6BFCFD0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6383591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A842E8" w:rsidRPr="00933FE1" w14:paraId="32076369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403C997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6FD8285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290A81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28C3D7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91EB4E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A0FD8D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6CFF7E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209C94D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A842E8" w:rsidRPr="00933FE1" w14:paraId="442DF345" w14:textId="77777777" w:rsidTr="00A842E8">
        <w:trPr>
          <w:trHeight w:val="288"/>
        </w:trPr>
        <w:tc>
          <w:tcPr>
            <w:tcW w:w="1540" w:type="pct"/>
            <w:shd w:val="clear" w:color="000000" w:fill="D6DCE4"/>
            <w:vAlign w:val="center"/>
            <w:hideMark/>
          </w:tcPr>
          <w:p w14:paraId="607D82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53" w:type="pct"/>
            <w:shd w:val="clear" w:color="000000" w:fill="D6DCE4"/>
            <w:vAlign w:val="center"/>
            <w:hideMark/>
          </w:tcPr>
          <w:p w14:paraId="4A01237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6DCE4"/>
            <w:vAlign w:val="center"/>
            <w:hideMark/>
          </w:tcPr>
          <w:p w14:paraId="28B9F82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0171AFF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01772D6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5415B07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6DCE4"/>
            <w:vAlign w:val="center"/>
            <w:hideMark/>
          </w:tcPr>
          <w:p w14:paraId="5F20C29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06D5691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A842E8" w:rsidRPr="00933FE1" w14:paraId="778BEDB2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31DA7C5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25E0695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2D35619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73ED4F1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72002DD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BECC2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14EB46D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2109298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A842E8" w:rsidRPr="00933FE1" w14:paraId="55679B03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4E2ABFF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5912918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386620D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105C8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15F9B4C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279985E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47B36EB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49AB8DB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A842E8" w:rsidRPr="00933FE1" w14:paraId="2B46AF7E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02B2A8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1AF7B56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2BF72E6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4BAF05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52A22C4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3289FD0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72BDEAAF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7AE12B4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A842E8" w:rsidRPr="00933FE1" w14:paraId="1873E5E4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51C7471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65003BA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54FCD21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214186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57F886F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745EE5B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779F4D2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355EFF4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A842E8" w:rsidRPr="00933FE1" w14:paraId="3A27166D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31471DE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10537BC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6DC0CFC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18F08F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5FC43C6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64E3ED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02CDAE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27BA890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A842E8" w:rsidRPr="00933FE1" w14:paraId="044B68DE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0894386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3943A07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72704DD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9675C6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D504B2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C602DC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50C8E2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45AC768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A842E8" w:rsidRPr="00933FE1" w14:paraId="5E7FFF8A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5C02C7F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71BF2FB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4E96748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7D00E1A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25DE1E5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53D97B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36F2FBB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22B03F7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A842E8" w:rsidRPr="00933FE1" w14:paraId="02F8CA5A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6F7B314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641DD94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824DE5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972AB3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F2011C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C562E1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5132464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10BECE3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A842E8" w:rsidRPr="00933FE1" w14:paraId="16DB824A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1D779A0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105D461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55652F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BB8D40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CABAAC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20C4372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2285250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68EAE83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A842E8" w:rsidRPr="00933FE1" w14:paraId="08153BF8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7E22117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7C05187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A88480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0940E4D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1997652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01004E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6198B7D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3AD13CC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A842E8" w:rsidRPr="00933FE1" w14:paraId="02D80E6F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31AA49E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6CE0D35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08199172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7ED833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4DD0267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4561116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37E66D2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1DF6098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A842E8" w:rsidRPr="00933FE1" w14:paraId="2B9F84B5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35AE670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7EB2716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1EB627D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4D22E9E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4F74F0E1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449C207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2CA55BAA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5EBA496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A842E8" w:rsidRPr="00933FE1" w14:paraId="19230466" w14:textId="77777777" w:rsidTr="00A842E8">
        <w:trPr>
          <w:trHeight w:val="288"/>
        </w:trPr>
        <w:tc>
          <w:tcPr>
            <w:tcW w:w="1540" w:type="pct"/>
            <w:shd w:val="clear" w:color="auto" w:fill="auto"/>
            <w:vAlign w:val="center"/>
            <w:hideMark/>
          </w:tcPr>
          <w:p w14:paraId="21B2F0BE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53" w:type="pct"/>
            <w:shd w:val="clear" w:color="auto" w:fill="auto"/>
            <w:vAlign w:val="center"/>
            <w:hideMark/>
          </w:tcPr>
          <w:p w14:paraId="68CA6C7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92" w:type="pct"/>
            <w:shd w:val="clear" w:color="auto" w:fill="auto"/>
            <w:vAlign w:val="center"/>
            <w:hideMark/>
          </w:tcPr>
          <w:p w14:paraId="38AFB0A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4717C816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7663C54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6C9484CB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228" w:type="pct"/>
            <w:shd w:val="clear" w:color="auto" w:fill="auto"/>
            <w:vAlign w:val="center"/>
            <w:hideMark/>
          </w:tcPr>
          <w:p w14:paraId="18B7429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387" w:type="pct"/>
            <w:shd w:val="clear" w:color="auto" w:fill="auto"/>
            <w:vAlign w:val="center"/>
            <w:hideMark/>
          </w:tcPr>
          <w:p w14:paraId="4981F1B8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A842E8" w:rsidRPr="00933FE1" w14:paraId="4242EDB8" w14:textId="77777777" w:rsidTr="00A842E8">
        <w:trPr>
          <w:trHeight w:val="288"/>
        </w:trPr>
        <w:tc>
          <w:tcPr>
            <w:tcW w:w="1540" w:type="pct"/>
            <w:shd w:val="clear" w:color="auto" w:fill="auto"/>
            <w:vAlign w:val="center"/>
            <w:hideMark/>
          </w:tcPr>
          <w:p w14:paraId="6F6C8DC0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53" w:type="pct"/>
            <w:shd w:val="clear" w:color="auto" w:fill="auto"/>
            <w:vAlign w:val="center"/>
            <w:hideMark/>
          </w:tcPr>
          <w:p w14:paraId="3286F0A4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auto" w:fill="auto"/>
            <w:vAlign w:val="center"/>
            <w:hideMark/>
          </w:tcPr>
          <w:p w14:paraId="7DCAA103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618FDD55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672AFFC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77A3B029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auto" w:fill="auto"/>
            <w:vAlign w:val="center"/>
            <w:hideMark/>
          </w:tcPr>
          <w:p w14:paraId="5DAA158C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auto" w:fill="auto"/>
            <w:vAlign w:val="center"/>
            <w:hideMark/>
          </w:tcPr>
          <w:p w14:paraId="6109710D" w14:textId="77777777" w:rsidR="00A842E8" w:rsidRPr="00933FE1" w:rsidRDefault="00A842E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  <w:tr w:rsidR="00933FE1" w:rsidRPr="00933FE1" w14:paraId="512DD428" w14:textId="77777777" w:rsidTr="00A842E8">
        <w:trPr>
          <w:trHeight w:val="300"/>
        </w:trPr>
        <w:tc>
          <w:tcPr>
            <w:tcW w:w="2285" w:type="pct"/>
            <w:gridSpan w:val="3"/>
            <w:shd w:val="clear" w:color="auto" w:fill="auto"/>
            <w:hideMark/>
          </w:tcPr>
          <w:p w14:paraId="0A37E3E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715" w:type="pct"/>
            <w:gridSpan w:val="5"/>
            <w:shd w:val="clear" w:color="auto" w:fill="auto"/>
            <w:hideMark/>
          </w:tcPr>
          <w:p w14:paraId="1D2FE34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933FE1" w:rsidRPr="00933FE1" w14:paraId="3B0E661D" w14:textId="77777777" w:rsidTr="00A842E8">
        <w:trPr>
          <w:trHeight w:val="360"/>
        </w:trPr>
        <w:tc>
          <w:tcPr>
            <w:tcW w:w="2285" w:type="pct"/>
            <w:gridSpan w:val="3"/>
            <w:shd w:val="clear" w:color="auto" w:fill="auto"/>
            <w:hideMark/>
          </w:tcPr>
          <w:p w14:paraId="6630EE6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715" w:type="pct"/>
            <w:gridSpan w:val="5"/>
            <w:shd w:val="clear" w:color="auto" w:fill="auto"/>
            <w:hideMark/>
          </w:tcPr>
          <w:p w14:paraId="7E37BB0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933FE1" w:rsidRPr="00933FE1" w14:paraId="7A101D3B" w14:textId="77777777" w:rsidTr="00A842E8">
        <w:trPr>
          <w:trHeight w:val="288"/>
        </w:trPr>
        <w:tc>
          <w:tcPr>
            <w:tcW w:w="1540" w:type="pct"/>
            <w:vMerge w:val="restart"/>
            <w:shd w:val="clear" w:color="auto" w:fill="auto"/>
            <w:vAlign w:val="center"/>
            <w:hideMark/>
          </w:tcPr>
          <w:p w14:paraId="3270427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53" w:type="pct"/>
            <w:vMerge w:val="restart"/>
            <w:shd w:val="clear" w:color="auto" w:fill="auto"/>
            <w:vAlign w:val="center"/>
            <w:hideMark/>
          </w:tcPr>
          <w:p w14:paraId="17B2F0E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92" w:type="pct"/>
            <w:vMerge w:val="restart"/>
            <w:shd w:val="clear" w:color="auto" w:fill="auto"/>
            <w:vAlign w:val="center"/>
            <w:hideMark/>
          </w:tcPr>
          <w:p w14:paraId="46D18D3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67" w:type="pct"/>
            <w:vMerge w:val="restart"/>
            <w:shd w:val="clear" w:color="auto" w:fill="auto"/>
            <w:vAlign w:val="center"/>
            <w:hideMark/>
          </w:tcPr>
          <w:p w14:paraId="7022432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67" w:type="pct"/>
            <w:vMerge w:val="restart"/>
            <w:shd w:val="clear" w:color="auto" w:fill="auto"/>
            <w:vAlign w:val="center"/>
            <w:hideMark/>
          </w:tcPr>
          <w:p w14:paraId="6D770B6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0AFD5F5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28" w:type="pct"/>
            <w:vMerge w:val="restart"/>
            <w:shd w:val="clear" w:color="auto" w:fill="auto"/>
            <w:vAlign w:val="center"/>
            <w:hideMark/>
          </w:tcPr>
          <w:p w14:paraId="353F35E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387" w:type="pct"/>
            <w:vMerge w:val="restart"/>
            <w:shd w:val="clear" w:color="auto" w:fill="auto"/>
            <w:vAlign w:val="center"/>
            <w:hideMark/>
          </w:tcPr>
          <w:p w14:paraId="550348E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933FE1" w:rsidRPr="00933FE1" w14:paraId="0644223E" w14:textId="77777777" w:rsidTr="00A842E8">
        <w:trPr>
          <w:trHeight w:val="300"/>
        </w:trPr>
        <w:tc>
          <w:tcPr>
            <w:tcW w:w="1540" w:type="pct"/>
            <w:vMerge/>
            <w:vAlign w:val="center"/>
            <w:hideMark/>
          </w:tcPr>
          <w:p w14:paraId="573E486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B6DA8A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08EC292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6F4454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4130C9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29D6B52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/>
            <w:vAlign w:val="center"/>
            <w:hideMark/>
          </w:tcPr>
          <w:p w14:paraId="2CEF764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vMerge/>
            <w:vAlign w:val="center"/>
            <w:hideMark/>
          </w:tcPr>
          <w:p w14:paraId="7999399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933FE1" w:rsidRPr="00933FE1" w14:paraId="75CE4DCD" w14:textId="77777777" w:rsidTr="00A842E8">
        <w:trPr>
          <w:trHeight w:val="5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7EE24EB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_activ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4AF259B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4E685A9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1467DA3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F2AA8B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297A50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1EA23BD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0DE28C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933FE1" w:rsidRPr="00933FE1" w14:paraId="1588833D" w14:textId="77777777" w:rsidTr="00A842E8">
        <w:trPr>
          <w:trHeight w:val="1236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068B9B9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34DC11A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799EC0F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A5D702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DA4CA2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5EC44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1411EE7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EF62F7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933FE1" w:rsidRPr="00933FE1" w14:paraId="4E59E913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311F70C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1E37912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54C7C0A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E37D2A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E999C7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614AA3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51D20AA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1EF24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933FE1" w:rsidRPr="00933FE1" w14:paraId="6A3799D8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6A4F4C0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7F2590D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5F33A86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BD07F1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8A9538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2F538C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54901DF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7DB116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933FE1" w:rsidRPr="00933FE1" w14:paraId="07D66E7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7215F637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4F939AC2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6CA4EB33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DE004DB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6270CD0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3237D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039DED1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C9CD64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933FE1" w:rsidRPr="00933FE1" w14:paraId="0267052A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485839E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7BB2EE2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1A66F25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A6C831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FED269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7EEAC8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5A5C7A1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8C400F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933FE1" w:rsidRPr="00933FE1" w14:paraId="287B0DC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453DDD8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7168192C" w14:textId="77777777" w:rsidR="00933FE1" w:rsidRPr="00933FE1" w:rsidRDefault="00933FE1" w:rsidP="00933FE1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419AA65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4ED47E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DEB53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7EF9B1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4E1D74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B06A1D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933FE1" w:rsidRPr="00933FE1" w14:paraId="0F03CD3C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13CC0A8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15BD57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1BCDF8C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7CD001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E8A705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004939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0A9F0DD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2E24F2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933FE1" w:rsidRPr="00933FE1" w14:paraId="68A1DFF2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1FE53B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3828B35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0C758EB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14EFCD9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EAF7AB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3D039C4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4E8FAC9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8DD9B7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933FE1" w:rsidRPr="00933FE1" w14:paraId="44CF90E3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25193E4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5476EA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711BBA5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FC8174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A312AC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B43BC8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50A59BB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C54305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933FE1" w:rsidRPr="00933FE1" w14:paraId="62B39EF9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69F6241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22D4499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45183CF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4DE8778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A3F14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10F68FF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5DFCD8D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8182E4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933FE1" w:rsidRPr="00933FE1" w14:paraId="7AC90B8F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1FE6A01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6D9909F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23213B7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CF387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5B0339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3B880A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182B404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E4CFE6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933FE1" w:rsidRPr="00933FE1" w14:paraId="358814E7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0DCD721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1D9EFA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76F8382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B8EEC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518F32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9359D2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28DB980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0B64CFE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933FE1" w:rsidRPr="00933FE1" w14:paraId="60C47907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4096A8C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6ED693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38F38BD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249331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D39CDB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2D96206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7366D6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B50406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933FE1" w:rsidRPr="00933FE1" w14:paraId="47011B3E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6C63DC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E1AADD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708B02D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FF7E83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4953D9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C694E2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EE82F1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C6482F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933FE1" w:rsidRPr="00933FE1" w14:paraId="5E84C4AF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107EE76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6F7F1D2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7A8E1B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8BD840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97FAD8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123106D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7DDFFDB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514EA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933FE1" w:rsidRPr="00933FE1" w14:paraId="4309E210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67A57D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3E8802D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02E2772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5020D1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ABC800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C893DA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280EFBB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61DBA9B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933FE1" w:rsidRPr="00933FE1" w14:paraId="283DB5A8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D3255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UCOP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3F1393F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6D1F23A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EA7596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51D334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C44545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4463DC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61B815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933FE1" w:rsidRPr="00933FE1" w14:paraId="3279A308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626EB9B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CD7402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78C3F0A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FF324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DD1341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DC83D0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65D949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BF3C92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933FE1" w:rsidRPr="00933FE1" w14:paraId="45F1A25A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7F70420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10A1AB0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252B3D6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06E0718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B7087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56F93E2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32D369B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38B66B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933FE1" w:rsidRPr="00933FE1" w14:paraId="2F81D5E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1EE1F0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072827B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2A88030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EE8E6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7EC313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0B2857B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25BA71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7CA05FA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933FE1" w:rsidRPr="00933FE1" w14:paraId="0195666E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2F7786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AD2C27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27B07C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4E722A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2286E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425FE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60B18C8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66A283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933FE1" w:rsidRPr="00933FE1" w14:paraId="37E4FFBE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5B87300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6C4A3A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76B37AD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E7CA6C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F17194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6432863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01541E3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1318C25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933FE1" w:rsidRPr="00933FE1" w14:paraId="2761A696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6733E37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CAA40A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A7FC44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29A92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EE741F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8D9496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22E1337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347FD6D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933FE1" w:rsidRPr="00933FE1" w14:paraId="77EC078F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68408FF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uso</w:t>
            </w:r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0FE0283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25746B6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E490D9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539AEBB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7950A1C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255ACC7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7620F2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933FE1" w:rsidRPr="00933FE1" w14:paraId="7B9E5CD0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34EAE23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31F5867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33544D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D9E1D3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5D349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5C4201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7010A0B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8F1B44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933FE1" w:rsidRPr="00933FE1" w14:paraId="23482833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2EFDA"/>
            <w:vAlign w:val="center"/>
            <w:hideMark/>
          </w:tcPr>
          <w:p w14:paraId="055B80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2EFDA"/>
            <w:vAlign w:val="center"/>
            <w:hideMark/>
          </w:tcPr>
          <w:p w14:paraId="226D537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2EFDA"/>
            <w:vAlign w:val="center"/>
            <w:hideMark/>
          </w:tcPr>
          <w:p w14:paraId="572800D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4B5985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35A31A9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2EFDA"/>
            <w:vAlign w:val="center"/>
            <w:hideMark/>
          </w:tcPr>
          <w:p w14:paraId="4D3F5DB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vMerge w:val="restart"/>
            <w:shd w:val="clear" w:color="000000" w:fill="E2EFDA"/>
            <w:vAlign w:val="center"/>
            <w:hideMark/>
          </w:tcPr>
          <w:p w14:paraId="12FBB11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5CC597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933FE1" w:rsidRPr="00933FE1" w14:paraId="32956C0E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23AFDF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C2E244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21339E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464B4B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36761A1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BD49C8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5684F62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45E30D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933FE1" w:rsidRPr="00933FE1" w14:paraId="20EC7A47" w14:textId="77777777" w:rsidTr="00A842E8">
        <w:trPr>
          <w:trHeight w:val="288"/>
        </w:trPr>
        <w:tc>
          <w:tcPr>
            <w:tcW w:w="1540" w:type="pct"/>
            <w:shd w:val="clear" w:color="000000" w:fill="E2EFDA"/>
            <w:vAlign w:val="center"/>
            <w:hideMark/>
          </w:tcPr>
          <w:p w14:paraId="295F353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53" w:type="pct"/>
            <w:shd w:val="clear" w:color="000000" w:fill="E2EFDA"/>
            <w:vAlign w:val="center"/>
            <w:hideMark/>
          </w:tcPr>
          <w:p w14:paraId="448980E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2EFDA"/>
            <w:vAlign w:val="center"/>
            <w:hideMark/>
          </w:tcPr>
          <w:p w14:paraId="6A231CC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0139F4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BD1A4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2EFDA"/>
            <w:vAlign w:val="center"/>
            <w:hideMark/>
          </w:tcPr>
          <w:p w14:paraId="6494668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2EFDA"/>
            <w:vAlign w:val="center"/>
            <w:hideMark/>
          </w:tcPr>
          <w:p w14:paraId="2C2F3A8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387" w:type="pct"/>
            <w:shd w:val="clear" w:color="000000" w:fill="E2EFDA"/>
            <w:vAlign w:val="center"/>
            <w:hideMark/>
          </w:tcPr>
          <w:p w14:paraId="2AE4A72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933FE1" w:rsidRPr="00933FE1" w14:paraId="07BCF810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2B1BAEB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600B644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DDEBF7"/>
            <w:vAlign w:val="center"/>
            <w:hideMark/>
          </w:tcPr>
          <w:p w14:paraId="3013971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A9750B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1A01ACF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4D556A0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60D26B4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0369AA7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933FE1" w:rsidRPr="00933FE1" w14:paraId="5A94A6DB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7785421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4E44989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389E89A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3512EF3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326F98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E3C19F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62BCC9C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7F96E32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933FE1" w:rsidRPr="00933FE1" w14:paraId="08ED7D22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13D204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7AF77D1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03873C3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61DE7D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454F9F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B06CCD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4EEDA9B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0E95190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933FE1" w:rsidRPr="00933FE1" w14:paraId="7A944654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19E62A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2DED4D0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03B1CED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575966F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1BCF45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79A570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5ADBDB0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3F6E03C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933FE1" w:rsidRPr="00933FE1" w14:paraId="218A0DA5" w14:textId="77777777" w:rsidTr="00A842E8">
        <w:trPr>
          <w:trHeight w:val="288"/>
        </w:trPr>
        <w:tc>
          <w:tcPr>
            <w:tcW w:w="1540" w:type="pct"/>
            <w:shd w:val="clear" w:color="000000" w:fill="DDEBF7"/>
            <w:vAlign w:val="center"/>
            <w:hideMark/>
          </w:tcPr>
          <w:p w14:paraId="255AFE9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53" w:type="pct"/>
            <w:shd w:val="clear" w:color="000000" w:fill="DDEBF7"/>
            <w:vAlign w:val="center"/>
            <w:hideMark/>
          </w:tcPr>
          <w:p w14:paraId="2EE5233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27840E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1020CC7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555084D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DEBF7"/>
            <w:vAlign w:val="center"/>
            <w:hideMark/>
          </w:tcPr>
          <w:p w14:paraId="0D05DC6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DEBF7"/>
            <w:vAlign w:val="center"/>
            <w:hideMark/>
          </w:tcPr>
          <w:p w14:paraId="34E4B47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DEBF7"/>
            <w:vAlign w:val="center"/>
            <w:hideMark/>
          </w:tcPr>
          <w:p w14:paraId="44EBB4F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933FE1" w:rsidRPr="00933FE1" w14:paraId="635E7DA6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483A495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7F1C2C4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76DB76EE" w14:textId="77777777" w:rsidR="00933FE1" w:rsidRPr="00933FE1" w:rsidRDefault="00933FE1" w:rsidP="00933FE1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5C6E924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8EDA2F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6F912E3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2FA73AC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3D8646F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933FE1" w:rsidRPr="00933FE1" w14:paraId="3BF30D38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3B07416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20655F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6C1B91C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8B3653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53FC3F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A4E408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370EA52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47E1C94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933FE1" w:rsidRPr="00933FE1" w14:paraId="29CF10FE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764EFD2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4F538D6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53646B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E70977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5070265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97CD86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458816E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10E4850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933FE1" w:rsidRPr="00933FE1" w14:paraId="2B3E0661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07CB986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28A2366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720DF3D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C508A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58EE577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A9EB1B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4513D35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24A00DC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933FE1" w:rsidRPr="00933FE1" w14:paraId="61102F40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058784B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3AFB334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51EAF99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3E76FF8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635FC2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016D4F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56F499C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00BCAB9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933FE1" w:rsidRPr="00933FE1" w14:paraId="43BB956E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44F1913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025C4CD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29FD6D0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A4BE4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4C95A61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24110E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3D72B2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74322B7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933FE1" w:rsidRPr="00933FE1" w14:paraId="46301CBC" w14:textId="77777777" w:rsidTr="00A842E8">
        <w:trPr>
          <w:trHeight w:val="288"/>
        </w:trPr>
        <w:tc>
          <w:tcPr>
            <w:tcW w:w="1540" w:type="pct"/>
            <w:shd w:val="clear" w:color="000000" w:fill="FFF2CC"/>
            <w:vAlign w:val="center"/>
            <w:hideMark/>
          </w:tcPr>
          <w:p w14:paraId="0E6085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53" w:type="pct"/>
            <w:shd w:val="clear" w:color="000000" w:fill="FFF2CC"/>
            <w:vAlign w:val="center"/>
            <w:hideMark/>
          </w:tcPr>
          <w:p w14:paraId="27E24F5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FF2CC"/>
            <w:vAlign w:val="center"/>
            <w:hideMark/>
          </w:tcPr>
          <w:p w14:paraId="300997D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7B12DC8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DA34DE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FF2CC"/>
            <w:vAlign w:val="center"/>
            <w:hideMark/>
          </w:tcPr>
          <w:p w14:paraId="1CF0AAE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FF2CC"/>
            <w:vAlign w:val="center"/>
            <w:hideMark/>
          </w:tcPr>
          <w:p w14:paraId="57D92FC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FFF2CC"/>
            <w:vAlign w:val="center"/>
            <w:hideMark/>
          </w:tcPr>
          <w:p w14:paraId="420B4A5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933FE1" w:rsidRPr="00933FE1" w14:paraId="7354F331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3ECB416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1699A00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1E9C230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66F977A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0B6FF1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6092645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6B1F7D2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3211E39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933FE1" w:rsidRPr="00933FE1" w14:paraId="1B8B5BF2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1D0288C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545019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435B07E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649E62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C10495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7D9F47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4F83F74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14B269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933FE1" w:rsidRPr="00933FE1" w14:paraId="0A6E6765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4C53229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2C61CB6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3EC3EC4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D4C47C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26B151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111494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5D9102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1F07D47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933FE1" w:rsidRPr="00933FE1" w14:paraId="0F3893AC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48814D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2393AA7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72FE5E2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236F0BB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7620FD3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6A9FE8D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13B5997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38CC432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933FE1" w:rsidRPr="00933FE1" w14:paraId="365A1A29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0885ED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150558A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09275B1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5DF03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17957C5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5CD1178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5C81BAF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77EF674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933FE1" w:rsidRPr="00933FE1" w14:paraId="3B221206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39AA6B0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porcentaje_afectacion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59D937C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7D3E6CC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5EE07FD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65960C2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485C862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2093BE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5F0E1AA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933FE1" w:rsidRPr="00933FE1" w14:paraId="3C045D61" w14:textId="77777777" w:rsidTr="00A842E8">
        <w:trPr>
          <w:trHeight w:val="288"/>
        </w:trPr>
        <w:tc>
          <w:tcPr>
            <w:tcW w:w="1540" w:type="pct"/>
            <w:shd w:val="clear" w:color="000000" w:fill="EDEDED"/>
            <w:vAlign w:val="center"/>
            <w:hideMark/>
          </w:tcPr>
          <w:p w14:paraId="251A4C5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53" w:type="pct"/>
            <w:shd w:val="clear" w:color="000000" w:fill="EDEDED"/>
            <w:vAlign w:val="center"/>
            <w:hideMark/>
          </w:tcPr>
          <w:p w14:paraId="7CEF8F7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EDEDED"/>
            <w:vAlign w:val="center"/>
            <w:hideMark/>
          </w:tcPr>
          <w:p w14:paraId="0D602E6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3DE14BF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072CD43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EDEDED"/>
            <w:vAlign w:val="center"/>
            <w:hideMark/>
          </w:tcPr>
          <w:p w14:paraId="5DD641B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EDEDED"/>
            <w:vAlign w:val="center"/>
            <w:hideMark/>
          </w:tcPr>
          <w:p w14:paraId="7FA4978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6855BB6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933FE1" w:rsidRPr="00933FE1" w14:paraId="2A3AA0C9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0E7F13B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3C2496F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62C07E1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0DB2E61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2331EC1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4D3B82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7F1AA3F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3C126F0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933FE1" w:rsidRPr="00933FE1" w14:paraId="7E2EC997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263703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2799C5F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14B425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F3C8EE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143B79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DE817F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4BEC4A5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42EC4C1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933FE1" w:rsidRPr="00933FE1" w14:paraId="02FBEB92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EDEDED"/>
            <w:vAlign w:val="center"/>
            <w:hideMark/>
          </w:tcPr>
          <w:p w14:paraId="63F8A68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53" w:type="pct"/>
            <w:vMerge w:val="restart"/>
            <w:shd w:val="clear" w:color="000000" w:fill="EDEDED"/>
            <w:vAlign w:val="center"/>
            <w:hideMark/>
          </w:tcPr>
          <w:p w14:paraId="55189E6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EDEDED"/>
            <w:vAlign w:val="center"/>
            <w:hideMark/>
          </w:tcPr>
          <w:p w14:paraId="2C825CD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20317D0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2595465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EDEDED"/>
            <w:vAlign w:val="center"/>
            <w:hideMark/>
          </w:tcPr>
          <w:p w14:paraId="6AB91DB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EDEDED"/>
            <w:vAlign w:val="center"/>
            <w:hideMark/>
          </w:tcPr>
          <w:p w14:paraId="5AB5338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74873B5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933FE1" w:rsidRPr="00933FE1" w14:paraId="3611AFFC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158902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443D46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7DBCAC3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4A277ED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839D5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DB6B5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3553DFD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EDEDED"/>
            <w:vAlign w:val="center"/>
            <w:hideMark/>
          </w:tcPr>
          <w:p w14:paraId="6DBE3C0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933FE1" w:rsidRPr="00933FE1" w14:paraId="7948D4FB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5F992F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12BF993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5B64AA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3FFDC31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5328C1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F3551C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3B8F301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7F33978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933FE1" w:rsidRPr="00933FE1" w14:paraId="3C4B3461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7A1F913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281240A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5F46E22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3D5F587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DD2E7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6F17C56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DFE33D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1C17134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933FE1" w:rsidRPr="00933FE1" w14:paraId="7A7CAF80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2C253FD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2C0DC8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27D1002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800DB5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3EAC73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0EA189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FBE6A4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4700886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933FE1" w:rsidRPr="00933FE1" w14:paraId="0AED323B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1C65BF8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06718BF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4D13481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7C2620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737195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7D4931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511BF43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3875669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933FE1" w:rsidRPr="00933FE1" w14:paraId="6F9A06F7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48ACBB9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25A4F4C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44506D1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C75AE3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9A89FC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4505CF6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0AF1D0C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79E209A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933FE1" w:rsidRPr="00933FE1" w14:paraId="627120DC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030A18C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35649B0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F9C192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527D2A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6C2585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8C3B6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573D55D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6713174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933FE1" w:rsidRPr="00933FE1" w14:paraId="2BE96DA5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290693D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7C62FCA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7C840A3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708958A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601B6CD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72C44E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185C645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2B81C1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933FE1" w:rsidRPr="00933FE1" w14:paraId="33A7FEEE" w14:textId="77777777" w:rsidTr="00A842E8">
        <w:trPr>
          <w:trHeight w:val="288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35202F7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2ECA41A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204641F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425DA2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D3B9F4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1359B2C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732CED5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1D99E30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933FE1" w:rsidRPr="00933FE1" w14:paraId="692F0250" w14:textId="77777777" w:rsidTr="00A842E8">
        <w:trPr>
          <w:trHeight w:val="456"/>
        </w:trPr>
        <w:tc>
          <w:tcPr>
            <w:tcW w:w="1540" w:type="pct"/>
            <w:shd w:val="clear" w:color="000000" w:fill="FCE4D6"/>
            <w:vAlign w:val="center"/>
            <w:hideMark/>
          </w:tcPr>
          <w:p w14:paraId="4EEBB37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53" w:type="pct"/>
            <w:shd w:val="clear" w:color="000000" w:fill="FCE4D6"/>
            <w:vAlign w:val="center"/>
            <w:hideMark/>
          </w:tcPr>
          <w:p w14:paraId="4350051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92" w:type="pct"/>
            <w:shd w:val="clear" w:color="000000" w:fill="FCE4D6"/>
            <w:vAlign w:val="center"/>
            <w:hideMark/>
          </w:tcPr>
          <w:p w14:paraId="6FE013A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025FC94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2FB8DB1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FCE4D6"/>
            <w:vAlign w:val="center"/>
            <w:hideMark/>
          </w:tcPr>
          <w:p w14:paraId="61B9F3B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FCE4D6"/>
            <w:vAlign w:val="center"/>
            <w:hideMark/>
          </w:tcPr>
          <w:p w14:paraId="35C6EB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FCE4D6"/>
            <w:vAlign w:val="center"/>
            <w:hideMark/>
          </w:tcPr>
          <w:p w14:paraId="2B474BA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933FE1" w:rsidRPr="00933FE1" w14:paraId="2968C47F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4B78A86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6EE256F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7C2FBEE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4EBBE7D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19BA961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261D19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455E496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4D329AC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933FE1" w:rsidRPr="00933FE1" w14:paraId="20ED1895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33470DC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47E9979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67694A1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4D4BD36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70F9229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20B068A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2AAB7CE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0FE3602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933FE1" w:rsidRPr="00933FE1" w14:paraId="03EF5592" w14:textId="77777777" w:rsidTr="00A842E8">
        <w:trPr>
          <w:trHeight w:val="288"/>
        </w:trPr>
        <w:tc>
          <w:tcPr>
            <w:tcW w:w="1540" w:type="pct"/>
            <w:shd w:val="clear" w:color="000000" w:fill="D9E1F2"/>
            <w:vAlign w:val="center"/>
            <w:hideMark/>
          </w:tcPr>
          <w:p w14:paraId="42D4C02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_bienes</w:t>
            </w:r>
            <w:proofErr w:type="spellEnd"/>
          </w:p>
        </w:tc>
        <w:tc>
          <w:tcPr>
            <w:tcW w:w="353" w:type="pct"/>
            <w:shd w:val="clear" w:color="000000" w:fill="D9E1F2"/>
            <w:vAlign w:val="center"/>
            <w:hideMark/>
          </w:tcPr>
          <w:p w14:paraId="76DB8E1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5FE651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21DD430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4061FCD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9E1F2"/>
            <w:vAlign w:val="center"/>
            <w:hideMark/>
          </w:tcPr>
          <w:p w14:paraId="0A2CFFD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9E1F2"/>
            <w:vAlign w:val="center"/>
            <w:hideMark/>
          </w:tcPr>
          <w:p w14:paraId="7B5FEF7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9E1F2"/>
            <w:vAlign w:val="center"/>
            <w:hideMark/>
          </w:tcPr>
          <w:p w14:paraId="2A72749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933FE1" w:rsidRPr="00933FE1" w14:paraId="2382F197" w14:textId="77777777" w:rsidTr="00A842E8">
        <w:trPr>
          <w:trHeight w:val="288"/>
        </w:trPr>
        <w:tc>
          <w:tcPr>
            <w:tcW w:w="1540" w:type="pct"/>
            <w:shd w:val="clear" w:color="000000" w:fill="D6DCE4"/>
            <w:vAlign w:val="center"/>
            <w:hideMark/>
          </w:tcPr>
          <w:p w14:paraId="0FB2629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53" w:type="pct"/>
            <w:shd w:val="clear" w:color="000000" w:fill="D6DCE4"/>
            <w:vAlign w:val="center"/>
            <w:hideMark/>
          </w:tcPr>
          <w:p w14:paraId="497BDB5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000000" w:fill="D9E1F2"/>
            <w:vAlign w:val="center"/>
            <w:hideMark/>
          </w:tcPr>
          <w:p w14:paraId="2F9A9F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59D963E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03D9831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4A8790E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000000" w:fill="D6DCE4"/>
            <w:vAlign w:val="center"/>
            <w:hideMark/>
          </w:tcPr>
          <w:p w14:paraId="4DCDDB0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6D59A7B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933FE1" w:rsidRPr="00933FE1" w14:paraId="1060130C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D6DCE4"/>
            <w:vAlign w:val="center"/>
            <w:hideMark/>
          </w:tcPr>
          <w:p w14:paraId="717B01F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53" w:type="pct"/>
            <w:vMerge w:val="restart"/>
            <w:shd w:val="clear" w:color="000000" w:fill="D6DCE4"/>
            <w:vAlign w:val="center"/>
            <w:hideMark/>
          </w:tcPr>
          <w:p w14:paraId="1708932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D6DCE4"/>
            <w:vAlign w:val="center"/>
            <w:hideMark/>
          </w:tcPr>
          <w:p w14:paraId="3F02921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60AB626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29EB18C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3B21904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D6DCE4"/>
            <w:vAlign w:val="center"/>
            <w:hideMark/>
          </w:tcPr>
          <w:p w14:paraId="11AA0BA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438CECA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933FE1" w:rsidRPr="00933FE1" w14:paraId="172047FF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50C76C4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0D92C7F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530E7A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D8E4C9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071CC75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7618654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20F2BE6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1B7FF68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933FE1" w:rsidRPr="00933FE1" w14:paraId="73D8BEE5" w14:textId="77777777" w:rsidTr="00A842E8">
        <w:trPr>
          <w:trHeight w:val="288"/>
        </w:trPr>
        <w:tc>
          <w:tcPr>
            <w:tcW w:w="1540" w:type="pct"/>
            <w:vMerge w:val="restart"/>
            <w:shd w:val="clear" w:color="000000" w:fill="D6DCE4"/>
            <w:vAlign w:val="center"/>
            <w:hideMark/>
          </w:tcPr>
          <w:p w14:paraId="4C76BDA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53" w:type="pct"/>
            <w:vMerge w:val="restart"/>
            <w:shd w:val="clear" w:color="000000" w:fill="D6DCE4"/>
            <w:vAlign w:val="center"/>
            <w:hideMark/>
          </w:tcPr>
          <w:p w14:paraId="02569C7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vMerge w:val="restart"/>
            <w:shd w:val="clear" w:color="000000" w:fill="D6DCE4"/>
            <w:vAlign w:val="center"/>
            <w:hideMark/>
          </w:tcPr>
          <w:p w14:paraId="4FBD51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2CE0244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2DDCD57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vMerge w:val="restart"/>
            <w:shd w:val="clear" w:color="000000" w:fill="D6DCE4"/>
            <w:vAlign w:val="center"/>
            <w:hideMark/>
          </w:tcPr>
          <w:p w14:paraId="0BF5307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vMerge w:val="restart"/>
            <w:shd w:val="clear" w:color="000000" w:fill="D6DCE4"/>
            <w:vAlign w:val="center"/>
            <w:hideMark/>
          </w:tcPr>
          <w:p w14:paraId="5851D61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56902B4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933FE1" w:rsidRPr="00933FE1" w14:paraId="7E94B5B3" w14:textId="77777777" w:rsidTr="00A842E8">
        <w:trPr>
          <w:trHeight w:val="288"/>
        </w:trPr>
        <w:tc>
          <w:tcPr>
            <w:tcW w:w="1540" w:type="pct"/>
            <w:vMerge/>
            <w:vAlign w:val="center"/>
            <w:hideMark/>
          </w:tcPr>
          <w:p w14:paraId="5D20464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vMerge/>
            <w:vAlign w:val="center"/>
            <w:hideMark/>
          </w:tcPr>
          <w:p w14:paraId="3A362CE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92" w:type="pct"/>
            <w:vMerge/>
            <w:vAlign w:val="center"/>
            <w:hideMark/>
          </w:tcPr>
          <w:p w14:paraId="4B664CF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2EA3D43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5E11CB3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7" w:type="pct"/>
            <w:vMerge/>
            <w:vAlign w:val="center"/>
            <w:hideMark/>
          </w:tcPr>
          <w:p w14:paraId="6BAE4A3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8" w:type="pct"/>
            <w:vMerge/>
            <w:vAlign w:val="center"/>
            <w:hideMark/>
          </w:tcPr>
          <w:p w14:paraId="1861C0C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792E418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933FE1" w:rsidRPr="00933FE1" w14:paraId="4726549C" w14:textId="77777777" w:rsidTr="00A842E8">
        <w:trPr>
          <w:trHeight w:val="288"/>
        </w:trPr>
        <w:tc>
          <w:tcPr>
            <w:tcW w:w="1540" w:type="pct"/>
            <w:shd w:val="clear" w:color="000000" w:fill="D6DCE4"/>
            <w:vAlign w:val="center"/>
            <w:hideMark/>
          </w:tcPr>
          <w:p w14:paraId="2A0B965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bservaciones_ubicacion</w:t>
            </w:r>
            <w:proofErr w:type="spellEnd"/>
          </w:p>
        </w:tc>
        <w:tc>
          <w:tcPr>
            <w:tcW w:w="353" w:type="pct"/>
            <w:shd w:val="clear" w:color="000000" w:fill="D6DCE4"/>
            <w:vAlign w:val="center"/>
            <w:hideMark/>
          </w:tcPr>
          <w:p w14:paraId="1992E99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6DCE4"/>
            <w:vAlign w:val="center"/>
            <w:hideMark/>
          </w:tcPr>
          <w:p w14:paraId="3416F30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6F75685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062FEE6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6DCE4"/>
            <w:vAlign w:val="center"/>
            <w:hideMark/>
          </w:tcPr>
          <w:p w14:paraId="77D9AC5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6DCE4"/>
            <w:vAlign w:val="center"/>
            <w:hideMark/>
          </w:tcPr>
          <w:p w14:paraId="74B6B93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387" w:type="pct"/>
            <w:shd w:val="clear" w:color="000000" w:fill="D6DCE4"/>
            <w:vAlign w:val="center"/>
            <w:hideMark/>
          </w:tcPr>
          <w:p w14:paraId="20ED356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933FE1" w:rsidRPr="00933FE1" w14:paraId="579D2282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2488B43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2B77AAF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28E72DB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7D1606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66B4B1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1D2CBA1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57EC3DE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1D0EB0B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933FE1" w:rsidRPr="00933FE1" w14:paraId="6894ABA2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4241B58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6DDD25B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57FD20D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24E0E07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620F4C2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7FEA679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5E94CE6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0DBEB78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933FE1" w:rsidRPr="00933FE1" w14:paraId="02AFD564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2A89590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7228CF4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22A40AE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A42A6A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3A00BFC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9CAA82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7EA114F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04AD2D4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933FE1" w:rsidRPr="00933FE1" w14:paraId="6A797197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2E9A1ED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699D085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4855452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A4B8DD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0F8D375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378FD97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2496AF8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43D8AD3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933FE1" w:rsidRPr="00933FE1" w14:paraId="73495BF7" w14:textId="77777777" w:rsidTr="00A842E8">
        <w:trPr>
          <w:trHeight w:val="288"/>
        </w:trPr>
        <w:tc>
          <w:tcPr>
            <w:tcW w:w="1540" w:type="pct"/>
            <w:shd w:val="clear" w:color="000000" w:fill="D0CECE"/>
            <w:vAlign w:val="center"/>
            <w:hideMark/>
          </w:tcPr>
          <w:p w14:paraId="5007958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53" w:type="pct"/>
            <w:shd w:val="clear" w:color="000000" w:fill="D0CECE"/>
            <w:vAlign w:val="center"/>
            <w:hideMark/>
          </w:tcPr>
          <w:p w14:paraId="4E01516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D0CECE"/>
            <w:vAlign w:val="center"/>
            <w:hideMark/>
          </w:tcPr>
          <w:p w14:paraId="239D076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5A31E79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478E584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D0CECE"/>
            <w:vAlign w:val="center"/>
            <w:hideMark/>
          </w:tcPr>
          <w:p w14:paraId="3ADDA67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D0CECE"/>
            <w:vAlign w:val="center"/>
            <w:hideMark/>
          </w:tcPr>
          <w:p w14:paraId="6448C53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D0CECE"/>
            <w:vAlign w:val="center"/>
            <w:hideMark/>
          </w:tcPr>
          <w:p w14:paraId="56C233C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933FE1" w:rsidRPr="00933FE1" w14:paraId="3FF8FE1D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605A0A8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79533B0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090D69A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29AA59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1CFC36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7A8965E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0416E39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7D26438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933FE1" w:rsidRPr="00933FE1" w14:paraId="6062E917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4E396C6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0BFFE13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7270C1B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AC575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4279A0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E4D14EC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1E2890C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154703A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933FE1" w:rsidRPr="00933FE1" w14:paraId="5AE1BE56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4D94FA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67600C8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ACDF55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7A4A7B1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1662572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5B6A65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5B177D3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2F2C8B1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933FE1" w:rsidRPr="00933FE1" w14:paraId="55986F00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214FCB2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0D32405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5BDAE58D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77A548E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1AEAE1B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FE1356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3DCB15D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331206B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933FE1" w:rsidRPr="00933FE1" w14:paraId="0BB01AF7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53E728A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660F0D0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A7352C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653C887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E4B4E8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0A11B94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64FE109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01CF605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933FE1" w:rsidRPr="00933FE1" w14:paraId="1209C38F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7E0727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737162A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5FE3261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283936D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5F8D06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25610A5E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16D77C0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63BE2E7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933FE1" w:rsidRPr="00933FE1" w14:paraId="59AB91F5" w14:textId="77777777" w:rsidTr="00A842E8">
        <w:trPr>
          <w:trHeight w:val="288"/>
        </w:trPr>
        <w:tc>
          <w:tcPr>
            <w:tcW w:w="1540" w:type="pct"/>
            <w:shd w:val="clear" w:color="000000" w:fill="C6E0B4"/>
            <w:vAlign w:val="center"/>
            <w:hideMark/>
          </w:tcPr>
          <w:p w14:paraId="1B9FF22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53" w:type="pct"/>
            <w:shd w:val="clear" w:color="000000" w:fill="C6E0B4"/>
            <w:vAlign w:val="center"/>
            <w:hideMark/>
          </w:tcPr>
          <w:p w14:paraId="6218CA22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92" w:type="pct"/>
            <w:shd w:val="clear" w:color="000000" w:fill="C6E0B4"/>
            <w:vAlign w:val="center"/>
            <w:hideMark/>
          </w:tcPr>
          <w:p w14:paraId="6C0F54A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232EECB3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5A3B4FB0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000000" w:fill="C6E0B4"/>
            <w:vAlign w:val="center"/>
            <w:hideMark/>
          </w:tcPr>
          <w:p w14:paraId="306D09C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228" w:type="pct"/>
            <w:shd w:val="clear" w:color="000000" w:fill="C6E0B4"/>
            <w:vAlign w:val="center"/>
            <w:hideMark/>
          </w:tcPr>
          <w:p w14:paraId="621CCDEA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000000" w:fill="C6E0B4"/>
            <w:vAlign w:val="center"/>
            <w:hideMark/>
          </w:tcPr>
          <w:p w14:paraId="061473CF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933FE1" w:rsidRPr="00933FE1" w14:paraId="3B584826" w14:textId="77777777" w:rsidTr="00A842E8">
        <w:trPr>
          <w:trHeight w:val="288"/>
        </w:trPr>
        <w:tc>
          <w:tcPr>
            <w:tcW w:w="1540" w:type="pct"/>
            <w:shd w:val="clear" w:color="auto" w:fill="auto"/>
            <w:vAlign w:val="center"/>
            <w:hideMark/>
          </w:tcPr>
          <w:p w14:paraId="260B41F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53" w:type="pct"/>
            <w:shd w:val="clear" w:color="auto" w:fill="auto"/>
            <w:vAlign w:val="center"/>
            <w:hideMark/>
          </w:tcPr>
          <w:p w14:paraId="18EE720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92" w:type="pct"/>
            <w:shd w:val="clear" w:color="auto" w:fill="auto"/>
            <w:vAlign w:val="center"/>
            <w:hideMark/>
          </w:tcPr>
          <w:p w14:paraId="0E99537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2B236BF9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08F1F95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45F735D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228" w:type="pct"/>
            <w:shd w:val="clear" w:color="auto" w:fill="auto"/>
            <w:vAlign w:val="center"/>
            <w:hideMark/>
          </w:tcPr>
          <w:p w14:paraId="37D8DAD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387" w:type="pct"/>
            <w:shd w:val="clear" w:color="auto" w:fill="auto"/>
            <w:vAlign w:val="center"/>
            <w:hideMark/>
          </w:tcPr>
          <w:p w14:paraId="15500EE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933FE1" w:rsidRPr="00933FE1" w14:paraId="3A081DF4" w14:textId="77777777" w:rsidTr="00A842E8">
        <w:trPr>
          <w:trHeight w:val="288"/>
        </w:trPr>
        <w:tc>
          <w:tcPr>
            <w:tcW w:w="1540" w:type="pct"/>
            <w:shd w:val="clear" w:color="auto" w:fill="auto"/>
            <w:vAlign w:val="center"/>
            <w:hideMark/>
          </w:tcPr>
          <w:p w14:paraId="44D4B54B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53" w:type="pct"/>
            <w:shd w:val="clear" w:color="auto" w:fill="auto"/>
            <w:vAlign w:val="center"/>
            <w:hideMark/>
          </w:tcPr>
          <w:p w14:paraId="2F3BCFC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92" w:type="pct"/>
            <w:shd w:val="clear" w:color="auto" w:fill="auto"/>
            <w:vAlign w:val="center"/>
            <w:hideMark/>
          </w:tcPr>
          <w:p w14:paraId="249E8405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703B8A48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3734DD86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67" w:type="pct"/>
            <w:shd w:val="clear" w:color="auto" w:fill="auto"/>
            <w:vAlign w:val="center"/>
            <w:hideMark/>
          </w:tcPr>
          <w:p w14:paraId="022330C7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28" w:type="pct"/>
            <w:shd w:val="clear" w:color="auto" w:fill="auto"/>
            <w:vAlign w:val="center"/>
            <w:hideMark/>
          </w:tcPr>
          <w:p w14:paraId="1B1306A1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387" w:type="pct"/>
            <w:shd w:val="clear" w:color="auto" w:fill="auto"/>
            <w:vAlign w:val="center"/>
            <w:hideMark/>
          </w:tcPr>
          <w:p w14:paraId="43F21B24" w14:textId="77777777" w:rsidR="00933FE1" w:rsidRPr="00933FE1" w:rsidRDefault="00933FE1" w:rsidP="00933FE1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1"/>
        <w:gridCol w:w="827"/>
        <w:gridCol w:w="879"/>
        <w:gridCol w:w="879"/>
        <w:gridCol w:w="879"/>
        <w:gridCol w:w="879"/>
        <w:gridCol w:w="521"/>
        <w:gridCol w:w="2304"/>
      </w:tblGrid>
      <w:tr w:rsidR="00A17518" w:rsidRPr="00A17518" w14:paraId="3FDD49B1" w14:textId="77777777" w:rsidTr="00A17518">
        <w:trPr>
          <w:trHeight w:val="300"/>
        </w:trPr>
        <w:tc>
          <w:tcPr>
            <w:tcW w:w="11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88C3F8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385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D2F3BC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_eventos</w:t>
            </w:r>
            <w:proofErr w:type="spellEnd"/>
          </w:p>
        </w:tc>
      </w:tr>
      <w:tr w:rsidR="00A17518" w:rsidRPr="00A17518" w14:paraId="19E5ABF6" w14:textId="77777777" w:rsidTr="00A17518">
        <w:trPr>
          <w:trHeight w:val="300"/>
        </w:trPr>
        <w:tc>
          <w:tcPr>
            <w:tcW w:w="11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60CF56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385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FEED62" w14:textId="707E5696" w:rsidR="00A17518" w:rsidRPr="00A17518" w:rsidRDefault="00E20C55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Registro de e</w:t>
            </w: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ventos</w:t>
            </w:r>
            <w:r w:rsidR="00A17518"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de activo fijo.</w:t>
            </w:r>
          </w:p>
        </w:tc>
      </w:tr>
      <w:tr w:rsidR="00A17518" w:rsidRPr="00A17518" w14:paraId="6E572E3A" w14:textId="77777777" w:rsidTr="00A17518">
        <w:trPr>
          <w:trHeight w:val="288"/>
        </w:trPr>
        <w:tc>
          <w:tcPr>
            <w:tcW w:w="54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2AA4D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9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C0CB6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07990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43BD1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784BB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C08E6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E28E8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276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445D1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17518" w:rsidRPr="00A17518" w14:paraId="1913C955" w14:textId="77777777" w:rsidTr="00A17518">
        <w:trPr>
          <w:trHeight w:val="288"/>
        </w:trPr>
        <w:tc>
          <w:tcPr>
            <w:tcW w:w="54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555F7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9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0FB7F9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1C417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C9148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E326D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14D13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6A4B3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76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935D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17518" w:rsidRPr="00A17518" w14:paraId="61A7EA2E" w14:textId="77777777" w:rsidTr="00A17518">
        <w:trPr>
          <w:trHeight w:val="288"/>
        </w:trPr>
        <w:tc>
          <w:tcPr>
            <w:tcW w:w="5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271F9341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evento</w:t>
            </w:r>
            <w:proofErr w:type="spellEnd"/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0160E222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7CCFEAB2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4F6B9F48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6ECA72D5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67A441DF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238008D1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2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01DEF69F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evento</w:t>
            </w:r>
          </w:p>
        </w:tc>
      </w:tr>
      <w:tr w:rsidR="00A17518" w:rsidRPr="00A17518" w14:paraId="00659ABA" w14:textId="77777777" w:rsidTr="00A17518">
        <w:trPr>
          <w:trHeight w:val="288"/>
        </w:trPr>
        <w:tc>
          <w:tcPr>
            <w:tcW w:w="5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01CFDE4E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evento</w:t>
            </w:r>
            <w:proofErr w:type="spellEnd"/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1E8FF68F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13F2837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59AA9A4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00EDE0D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40D7C81D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124CDDD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2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6BFA679B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 evento</w:t>
            </w:r>
          </w:p>
        </w:tc>
      </w:tr>
      <w:tr w:rsidR="00A17518" w:rsidRPr="00A17518" w14:paraId="6030ECA2" w14:textId="77777777" w:rsidTr="00A17518">
        <w:trPr>
          <w:trHeight w:val="288"/>
        </w:trPr>
        <w:tc>
          <w:tcPr>
            <w:tcW w:w="5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54ED76F5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_evento</w:t>
            </w:r>
            <w:proofErr w:type="spellEnd"/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4F98759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63CA2A3C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5DC335E2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24F70322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33FF5A3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7BF303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2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CA9FBE2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 de Evento</w:t>
            </w:r>
          </w:p>
        </w:tc>
      </w:tr>
      <w:tr w:rsidR="00A17518" w:rsidRPr="00A17518" w14:paraId="0CC04E60" w14:textId="77777777" w:rsidTr="00A17518">
        <w:trPr>
          <w:trHeight w:val="288"/>
        </w:trPr>
        <w:tc>
          <w:tcPr>
            <w:tcW w:w="5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4FF2F365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6703CCA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0AD8D5B9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3B8BC07F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7B649B01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5D9B7185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2F5ED468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2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vAlign w:val="center"/>
            <w:hideMark/>
          </w:tcPr>
          <w:p w14:paraId="6407727F" w14:textId="77777777" w:rsidR="00A17518" w:rsidRPr="00A17518" w:rsidRDefault="00A17518" w:rsidP="00A17518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A17518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</w:tbl>
    <w:p w14:paraId="46A2FDC4" w14:textId="0DA46257" w:rsidR="00A7413E" w:rsidRDefault="00A7413E" w:rsidP="00A7413E">
      <w:pPr>
        <w:rPr>
          <w:rFonts w:cs="Arial"/>
          <w:sz w:val="18"/>
          <w:szCs w:val="18"/>
        </w:rPr>
      </w:pPr>
    </w:p>
    <w:p w14:paraId="765D51AF" w14:textId="77777777" w:rsidR="00CC1AC8" w:rsidRPr="00E56DB5" w:rsidRDefault="00CC1AC8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F7674D" w14:paraId="25102EA4" w14:textId="77777777" w:rsidTr="001A50B1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E8DC887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52D709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F7674D" w14:paraId="14650D10" w14:textId="77777777" w:rsidTr="001A50B1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A1028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D2C7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F7674D" w14:paraId="03AE7851" w14:textId="77777777" w:rsidTr="001A50B1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2E074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97A1E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F7674D" w14:paraId="4A49BE0E" w14:textId="77777777" w:rsidTr="001A50B1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5D5E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D239" w14:textId="77777777" w:rsidR="00F7674D" w:rsidRDefault="00F7674D" w:rsidP="001A50B1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6146EBD9" w14:textId="3582AF63" w:rsidR="00E07F46" w:rsidRDefault="00E07F46">
      <w:pPr>
        <w:rPr>
          <w:rFonts w:cs="Arial"/>
          <w:b/>
          <w:sz w:val="26"/>
          <w:szCs w:val="26"/>
        </w:rPr>
      </w:pPr>
      <w:bookmarkStart w:id="6" w:name="_GoBack"/>
      <w:bookmarkEnd w:id="6"/>
    </w:p>
    <w:p w14:paraId="73496C20" w14:textId="77E02E5E" w:rsidR="00A7413E" w:rsidRDefault="00E07F46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10088"/>
      <w:r>
        <w:rPr>
          <w:rFonts w:cs="Arial"/>
          <w:b/>
          <w:sz w:val="26"/>
          <w:szCs w:val="26"/>
        </w:rPr>
        <w:t>Anexos.</w:t>
      </w:r>
      <w:bookmarkEnd w:id="7"/>
    </w:p>
    <w:p w14:paraId="6E5FC947" w14:textId="474D80B3" w:rsidR="00E07F46" w:rsidRDefault="00E07F46" w:rsidP="00E07F46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bookmarkStart w:id="8" w:name="_Toc82510089"/>
      <w:r w:rsidRPr="003F7F1C">
        <w:rPr>
          <w:rFonts w:ascii="CIDFont+F2" w:hAnsi="CIDFont+F2" w:cs="CIDFont+F2"/>
          <w:sz w:val="22"/>
          <w:szCs w:val="22"/>
          <w:lang w:val="es-MX" w:eastAsia="en-US"/>
        </w:rPr>
        <w:t>Se presenta el plan</w:t>
      </w:r>
      <w:r>
        <w:rPr>
          <w:rFonts w:ascii="CIDFont+F2" w:hAnsi="CIDFont+F2" w:cs="CIDFont+F2"/>
          <w:sz w:val="22"/>
          <w:szCs w:val="22"/>
          <w:lang w:val="es-MX" w:eastAsia="en-US"/>
        </w:rPr>
        <w:t>teamiento de la pestaña “Identificación</w:t>
      </w:r>
      <w:r w:rsidRPr="003F7F1C">
        <w:rPr>
          <w:rFonts w:ascii="CIDFont+F2" w:hAnsi="CIDFont+F2" w:cs="CIDFont+F2"/>
          <w:sz w:val="22"/>
          <w:szCs w:val="22"/>
          <w:lang w:val="es-MX" w:eastAsia="en-US"/>
        </w:rPr>
        <w:t>”.</w:t>
      </w:r>
      <w:r>
        <w:rPr>
          <w:rFonts w:cs="Arial"/>
          <w:b/>
          <w:sz w:val="26"/>
          <w:szCs w:val="26"/>
        </w:rPr>
        <w:br/>
      </w:r>
      <w:r w:rsidR="002D216D">
        <w:rPr>
          <w:noProof/>
          <w:lang w:val="es-MX" w:eastAsia="es-MX"/>
        </w:rPr>
        <w:drawing>
          <wp:inline distT="0" distB="0" distL="0" distR="0" wp14:anchorId="034F33FD" wp14:editId="108A260A">
            <wp:extent cx="4105275" cy="5562600"/>
            <wp:effectExtent l="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556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sectPr w:rsidR="00E07F46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49B554" w14:textId="77777777" w:rsidR="009372D5" w:rsidRDefault="009372D5">
      <w:r>
        <w:separator/>
      </w:r>
    </w:p>
  </w:endnote>
  <w:endnote w:type="continuationSeparator" w:id="0">
    <w:p w14:paraId="197946CB" w14:textId="77777777" w:rsidR="009372D5" w:rsidRDefault="009372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933FE1" w:rsidRPr="00E445D3" w:rsidRDefault="00933FE1">
    <w:pPr>
      <w:pStyle w:val="Piedepgina"/>
      <w:rPr>
        <w:rFonts w:ascii="Humnst777 BT" w:hAnsi="Humnst777 BT"/>
        <w:sz w:val="2"/>
      </w:rPr>
    </w:pPr>
  </w:p>
  <w:p w14:paraId="296D943D" w14:textId="77777777" w:rsidR="00933FE1" w:rsidRPr="00073EBE" w:rsidRDefault="00933FE1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933FE1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933FE1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933FE1" w:rsidRPr="007430DC" w:rsidRDefault="00933FE1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933FE1" w:rsidRDefault="00933FE1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242"/>
      <w:gridCol w:w="497"/>
    </w:tblGrid>
    <w:tr w:rsidR="00933FE1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Content>
            <w:p w14:paraId="68B4FB25" w14:textId="26873B62" w:rsidR="00933FE1" w:rsidRDefault="00933FE1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872088F" w:rsidR="00933FE1" w:rsidRDefault="00933FE1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A842E8">
            <w:rPr>
              <w:noProof/>
              <w:color w:val="FFFFFF" w:themeColor="background1"/>
            </w:rPr>
            <w:t>1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933FE1" w:rsidRDefault="00933FE1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23D2FA" w14:textId="77777777" w:rsidR="009372D5" w:rsidRDefault="009372D5">
      <w:r>
        <w:separator/>
      </w:r>
    </w:p>
  </w:footnote>
  <w:footnote w:type="continuationSeparator" w:id="0">
    <w:p w14:paraId="1510A0C9" w14:textId="77777777" w:rsidR="009372D5" w:rsidRDefault="009372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933FE1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933FE1" w:rsidRPr="00465F7B" w:rsidRDefault="00933FE1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933FE1" w:rsidRPr="00B66E5C" w:rsidRDefault="00933FE1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933FE1" w:rsidRPr="000453CE" w:rsidRDefault="00933FE1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933FE1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933FE1" w:rsidRPr="007A1D28" w:rsidRDefault="00933FE1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933FE1" w:rsidRPr="00CC0DB4" w:rsidRDefault="00933FE1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933FE1" w:rsidRDefault="00933FE1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933FE1" w:rsidRDefault="00933FE1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933FE1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933FE1" w:rsidRDefault="00933FE1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933FE1" w:rsidRDefault="00933FE1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933FE1" w:rsidRDefault="00933FE1" w:rsidP="009C7113">
          <w:pPr>
            <w:jc w:val="both"/>
            <w:rPr>
              <w:rFonts w:cs="Arial"/>
              <w:lang w:val="es-MX"/>
            </w:rPr>
          </w:pPr>
        </w:p>
      </w:tc>
    </w:tr>
    <w:tr w:rsidR="00933FE1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933FE1" w:rsidRDefault="00933FE1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933FE1" w:rsidRDefault="00933FE1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933FE1" w:rsidRDefault="00933FE1" w:rsidP="009C7113">
          <w:pPr>
            <w:jc w:val="both"/>
            <w:rPr>
              <w:rFonts w:cs="Arial"/>
            </w:rPr>
          </w:pPr>
        </w:p>
      </w:tc>
    </w:tr>
    <w:tr w:rsidR="00933FE1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933FE1" w:rsidRDefault="00933FE1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933FE1" w:rsidRDefault="00933FE1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933FE1" w:rsidRDefault="00933FE1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933FE1" w:rsidRDefault="00933FE1" w:rsidP="009C7113">
          <w:pPr>
            <w:jc w:val="both"/>
            <w:rPr>
              <w:rFonts w:cs="Arial"/>
            </w:rPr>
          </w:pPr>
        </w:p>
      </w:tc>
    </w:tr>
    <w:tr w:rsidR="00933FE1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933FE1" w:rsidRDefault="00933FE1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933FE1" w:rsidRDefault="00933FE1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933FE1" w:rsidRDefault="00933FE1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933FE1" w:rsidRDefault="00933FE1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933FE1" w:rsidRDefault="00933FE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723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59D2"/>
    <w:rsid w:val="000A6169"/>
    <w:rsid w:val="000C1353"/>
    <w:rsid w:val="000C774D"/>
    <w:rsid w:val="000D2DDC"/>
    <w:rsid w:val="000D3EE6"/>
    <w:rsid w:val="000E0CE2"/>
    <w:rsid w:val="000E0E4E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50B1"/>
    <w:rsid w:val="001A6036"/>
    <w:rsid w:val="001A63A5"/>
    <w:rsid w:val="001A7BAA"/>
    <w:rsid w:val="001A7D54"/>
    <w:rsid w:val="001B181C"/>
    <w:rsid w:val="001B2390"/>
    <w:rsid w:val="001B4262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718FD"/>
    <w:rsid w:val="00280637"/>
    <w:rsid w:val="00285E13"/>
    <w:rsid w:val="002924F5"/>
    <w:rsid w:val="00293F4A"/>
    <w:rsid w:val="00295FD7"/>
    <w:rsid w:val="00296489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C7E84"/>
    <w:rsid w:val="002D1154"/>
    <w:rsid w:val="002D216D"/>
    <w:rsid w:val="002D3A29"/>
    <w:rsid w:val="002D5667"/>
    <w:rsid w:val="002F0F84"/>
    <w:rsid w:val="002F20A3"/>
    <w:rsid w:val="002F46A0"/>
    <w:rsid w:val="002F4CE0"/>
    <w:rsid w:val="002F7F1F"/>
    <w:rsid w:val="003040F9"/>
    <w:rsid w:val="00304E46"/>
    <w:rsid w:val="003068DD"/>
    <w:rsid w:val="00310BA5"/>
    <w:rsid w:val="0031674F"/>
    <w:rsid w:val="00322962"/>
    <w:rsid w:val="003249FF"/>
    <w:rsid w:val="0032757A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3793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297"/>
    <w:rsid w:val="004B3D7A"/>
    <w:rsid w:val="004B4CFE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379B"/>
    <w:rsid w:val="00530D69"/>
    <w:rsid w:val="005407C5"/>
    <w:rsid w:val="00542CC3"/>
    <w:rsid w:val="0054499E"/>
    <w:rsid w:val="005456EB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18E5"/>
    <w:rsid w:val="00601E80"/>
    <w:rsid w:val="0060736D"/>
    <w:rsid w:val="00613051"/>
    <w:rsid w:val="0061467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6F4FE5"/>
    <w:rsid w:val="007008B6"/>
    <w:rsid w:val="007017E4"/>
    <w:rsid w:val="00702CDE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84CB6"/>
    <w:rsid w:val="00790BC4"/>
    <w:rsid w:val="00792FBB"/>
    <w:rsid w:val="007977F5"/>
    <w:rsid w:val="007A1D28"/>
    <w:rsid w:val="007A342B"/>
    <w:rsid w:val="007A5ED8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1BE0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3358"/>
    <w:rsid w:val="008448ED"/>
    <w:rsid w:val="00846D07"/>
    <w:rsid w:val="008474E9"/>
    <w:rsid w:val="00847BAD"/>
    <w:rsid w:val="00851A2C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0A8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C4E71"/>
    <w:rsid w:val="008D38CA"/>
    <w:rsid w:val="008D4E27"/>
    <w:rsid w:val="008D7B98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14E66"/>
    <w:rsid w:val="00921972"/>
    <w:rsid w:val="0092788C"/>
    <w:rsid w:val="009316E3"/>
    <w:rsid w:val="00932701"/>
    <w:rsid w:val="00933FE1"/>
    <w:rsid w:val="00936CFC"/>
    <w:rsid w:val="009372D5"/>
    <w:rsid w:val="009374F4"/>
    <w:rsid w:val="009415FB"/>
    <w:rsid w:val="00943C70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9239B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0230"/>
    <w:rsid w:val="009F0F50"/>
    <w:rsid w:val="009F1072"/>
    <w:rsid w:val="009F4A2A"/>
    <w:rsid w:val="009F56BE"/>
    <w:rsid w:val="009F6363"/>
    <w:rsid w:val="00A01509"/>
    <w:rsid w:val="00A079E7"/>
    <w:rsid w:val="00A13F90"/>
    <w:rsid w:val="00A17518"/>
    <w:rsid w:val="00A30BCE"/>
    <w:rsid w:val="00A372B3"/>
    <w:rsid w:val="00A47579"/>
    <w:rsid w:val="00A50069"/>
    <w:rsid w:val="00A54BC7"/>
    <w:rsid w:val="00A54E7F"/>
    <w:rsid w:val="00A567D9"/>
    <w:rsid w:val="00A570BC"/>
    <w:rsid w:val="00A6134C"/>
    <w:rsid w:val="00A67526"/>
    <w:rsid w:val="00A7250E"/>
    <w:rsid w:val="00A73901"/>
    <w:rsid w:val="00A7413E"/>
    <w:rsid w:val="00A74A17"/>
    <w:rsid w:val="00A750BE"/>
    <w:rsid w:val="00A80F6C"/>
    <w:rsid w:val="00A82672"/>
    <w:rsid w:val="00A842E8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16AC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3739"/>
    <w:rsid w:val="00B46F05"/>
    <w:rsid w:val="00B547DD"/>
    <w:rsid w:val="00B65186"/>
    <w:rsid w:val="00B656B2"/>
    <w:rsid w:val="00B668EA"/>
    <w:rsid w:val="00B66E5C"/>
    <w:rsid w:val="00B7739C"/>
    <w:rsid w:val="00B90526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169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17303"/>
    <w:rsid w:val="00C267B6"/>
    <w:rsid w:val="00C26A6A"/>
    <w:rsid w:val="00C33838"/>
    <w:rsid w:val="00C357CE"/>
    <w:rsid w:val="00C369A2"/>
    <w:rsid w:val="00C415C5"/>
    <w:rsid w:val="00C420BB"/>
    <w:rsid w:val="00C46C65"/>
    <w:rsid w:val="00C47559"/>
    <w:rsid w:val="00C501D5"/>
    <w:rsid w:val="00C51EA9"/>
    <w:rsid w:val="00C526FD"/>
    <w:rsid w:val="00C533E1"/>
    <w:rsid w:val="00C5581E"/>
    <w:rsid w:val="00C60708"/>
    <w:rsid w:val="00C60BE7"/>
    <w:rsid w:val="00C6603E"/>
    <w:rsid w:val="00C72DB3"/>
    <w:rsid w:val="00C72F20"/>
    <w:rsid w:val="00C72F7D"/>
    <w:rsid w:val="00C7777F"/>
    <w:rsid w:val="00C8362A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1AC8"/>
    <w:rsid w:val="00CC7979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054AD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349FD"/>
    <w:rsid w:val="00D448E9"/>
    <w:rsid w:val="00D5161A"/>
    <w:rsid w:val="00D62833"/>
    <w:rsid w:val="00D63685"/>
    <w:rsid w:val="00D67EFF"/>
    <w:rsid w:val="00D75473"/>
    <w:rsid w:val="00D76512"/>
    <w:rsid w:val="00D77A49"/>
    <w:rsid w:val="00D77D73"/>
    <w:rsid w:val="00D81AA3"/>
    <w:rsid w:val="00D821B5"/>
    <w:rsid w:val="00D82A0E"/>
    <w:rsid w:val="00D85272"/>
    <w:rsid w:val="00D92AAD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2E50"/>
    <w:rsid w:val="00DD3CE8"/>
    <w:rsid w:val="00DD5D3F"/>
    <w:rsid w:val="00DE2CA2"/>
    <w:rsid w:val="00E0564C"/>
    <w:rsid w:val="00E07F46"/>
    <w:rsid w:val="00E1150C"/>
    <w:rsid w:val="00E121B0"/>
    <w:rsid w:val="00E122C7"/>
    <w:rsid w:val="00E12A53"/>
    <w:rsid w:val="00E17ADC"/>
    <w:rsid w:val="00E20C55"/>
    <w:rsid w:val="00E21DBB"/>
    <w:rsid w:val="00E22A1D"/>
    <w:rsid w:val="00E25807"/>
    <w:rsid w:val="00E25C42"/>
    <w:rsid w:val="00E304CE"/>
    <w:rsid w:val="00E305C8"/>
    <w:rsid w:val="00E30C2B"/>
    <w:rsid w:val="00E33F71"/>
    <w:rsid w:val="00E34892"/>
    <w:rsid w:val="00E35B8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07159"/>
    <w:rsid w:val="00F1043F"/>
    <w:rsid w:val="00F134E9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7674D"/>
    <w:rsid w:val="00F84D3D"/>
    <w:rsid w:val="00F912F5"/>
    <w:rsid w:val="00F95C39"/>
    <w:rsid w:val="00F9718F"/>
    <w:rsid w:val="00FA3C70"/>
    <w:rsid w:val="00FB1412"/>
    <w:rsid w:val="00FB3108"/>
    <w:rsid w:val="00FC32F6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4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6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8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7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1796E"/>
    <w:rsid w:val="00131B9F"/>
    <w:rsid w:val="001C240E"/>
    <w:rsid w:val="001E5171"/>
    <w:rsid w:val="00204010"/>
    <w:rsid w:val="0020732E"/>
    <w:rsid w:val="00207B56"/>
    <w:rsid w:val="00387B36"/>
    <w:rsid w:val="003F72F7"/>
    <w:rsid w:val="00452AD1"/>
    <w:rsid w:val="0049450B"/>
    <w:rsid w:val="004C1C06"/>
    <w:rsid w:val="004E79CE"/>
    <w:rsid w:val="00540FCB"/>
    <w:rsid w:val="0055212F"/>
    <w:rsid w:val="005728D5"/>
    <w:rsid w:val="005E45CE"/>
    <w:rsid w:val="006529BA"/>
    <w:rsid w:val="006A784A"/>
    <w:rsid w:val="006B2EF3"/>
    <w:rsid w:val="007A34D3"/>
    <w:rsid w:val="00854F57"/>
    <w:rsid w:val="00874A2C"/>
    <w:rsid w:val="00881F75"/>
    <w:rsid w:val="00992C44"/>
    <w:rsid w:val="009B09D6"/>
    <w:rsid w:val="00A17938"/>
    <w:rsid w:val="00A25D16"/>
    <w:rsid w:val="00A52B47"/>
    <w:rsid w:val="00A624B1"/>
    <w:rsid w:val="00B11CEE"/>
    <w:rsid w:val="00BA753B"/>
    <w:rsid w:val="00BD6F4C"/>
    <w:rsid w:val="00C246DB"/>
    <w:rsid w:val="00CA608F"/>
    <w:rsid w:val="00CC06DA"/>
    <w:rsid w:val="00CD2B27"/>
    <w:rsid w:val="00D13273"/>
    <w:rsid w:val="00D172BB"/>
    <w:rsid w:val="00D513F0"/>
    <w:rsid w:val="00D658FD"/>
    <w:rsid w:val="00DC40A2"/>
    <w:rsid w:val="00DF04A4"/>
    <w:rsid w:val="00E16F2C"/>
    <w:rsid w:val="00E415A1"/>
    <w:rsid w:val="00E448AC"/>
    <w:rsid w:val="00E62425"/>
    <w:rsid w:val="00E62F56"/>
    <w:rsid w:val="00E66A0D"/>
    <w:rsid w:val="00E74BA3"/>
    <w:rsid w:val="00EA74E4"/>
    <w:rsid w:val="00EB4725"/>
    <w:rsid w:val="00F515CD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1C4AA35-D652-4E12-9633-F6D53EEBC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26</TotalTime>
  <Pages>14</Pages>
  <Words>2930</Words>
  <Characters>16120</Characters>
  <Application>Microsoft Office Word</Application>
  <DocSecurity>0</DocSecurity>
  <Lines>134</Lines>
  <Paragraphs>3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901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8</cp:revision>
  <cp:lastPrinted>2007-11-14T03:04:00Z</cp:lastPrinted>
  <dcterms:created xsi:type="dcterms:W3CDTF">2021-08-19T06:17:00Z</dcterms:created>
  <dcterms:modified xsi:type="dcterms:W3CDTF">2021-09-18T0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